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F45893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37B670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:rsidR="001F7751" w:rsidRDefault="001F775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53C490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B08F98" w14:textId="1EDA6390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993" w:hanging="426"/>
        <w:rPr>
          <w:rFonts w:ascii="Consolas" w:hAnsi="Consolas" w:cs="Consolas"/>
          <w:sz w:val="24"/>
          <w:szCs w:val="24"/>
        </w:rPr>
      </w:pPr>
      <w:r w:rsidRPr="0070015A">
        <w:rPr>
          <w:noProof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X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70015A">
        <w:rPr>
          <w:rFonts w:ascii="Consolas" w:hAnsi="Consolas" w:cs="Consolas"/>
          <w:sz w:val="24"/>
          <w:szCs w:val="24"/>
        </w:rPr>
        <w:t xml:space="preserve"> ____</w:t>
      </w:r>
      <w:r w:rsidR="0070015A" w:rsidRPr="00F45893">
        <w:rPr>
          <w:rFonts w:ascii="Consolas" w:hAnsi="Consolas" w:cs="Consolas"/>
          <w:sz w:val="24"/>
          <w:szCs w:val="24"/>
          <w:highlight w:val="green"/>
        </w:rPr>
        <w:t>X.java</w:t>
      </w:r>
      <w:r w:rsidRPr="0070015A">
        <w:rPr>
          <w:rFonts w:ascii="Consolas" w:hAnsi="Consolas" w:cs="Consolas"/>
          <w:sz w:val="24"/>
          <w:szCs w:val="24"/>
        </w:rPr>
        <w:t>_________________________________________</w:t>
      </w:r>
    </w:p>
    <w:p w14:paraId="2A81A95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4B4A306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782F5899" w14:textId="77777777" w:rsidR="001F7751" w:rsidRPr="00107B4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</w:rPr>
      </w:pPr>
    </w:p>
    <w:p w14:paraId="4B66D17A" w14:textId="2D084CD2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gramStart"/>
      <w:r w:rsidRPr="00107B47">
        <w:rPr>
          <w:rFonts w:ascii="Consolas" w:hAnsi="Consolas" w:cs="Consolas"/>
          <w:sz w:val="24"/>
          <w:szCs w:val="24"/>
        </w:rPr>
        <w:t>Y{</w:t>
      </w:r>
      <w:proofErr w:type="gramEnd"/>
      <w:r w:rsidRPr="00107B47">
        <w:rPr>
          <w:rFonts w:ascii="Consolas" w:hAnsi="Consolas" w:cs="Consolas"/>
          <w:sz w:val="24"/>
          <w:szCs w:val="24"/>
        </w:rPr>
        <w:t>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</w:t>
      </w:r>
      <w:r w:rsidRPr="00F45893">
        <w:rPr>
          <w:rFonts w:ascii="Consolas" w:hAnsi="Consolas" w:cs="Consolas"/>
          <w:sz w:val="24"/>
          <w:szCs w:val="24"/>
          <w:highlight w:val="green"/>
          <w:lang w:val="ru-RU"/>
        </w:rPr>
        <w:t>__</w:t>
      </w:r>
      <w:r w:rsidR="0070015A" w:rsidRPr="00F45893">
        <w:rPr>
          <w:rFonts w:ascii="Consolas" w:hAnsi="Consolas" w:cs="Consolas"/>
          <w:sz w:val="24"/>
          <w:szCs w:val="24"/>
          <w:highlight w:val="green"/>
        </w:rPr>
        <w:t>Y.java</w:t>
      </w:r>
      <w:r w:rsidRPr="00F45893">
        <w:rPr>
          <w:rFonts w:ascii="Consolas" w:hAnsi="Consolas" w:cs="Consolas"/>
          <w:sz w:val="24"/>
          <w:szCs w:val="24"/>
          <w:highlight w:val="green"/>
          <w:lang w:val="ru-RU"/>
        </w:rPr>
        <w:t>__________________________________________________</w:t>
      </w:r>
    </w:p>
    <w:p w14:paraId="427F24BD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22B14453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proofErr w:type="spellStart"/>
      <w:r w:rsidRPr="00107B47">
        <w:rPr>
          <w:sz w:val="24"/>
          <w:szCs w:val="24"/>
        </w:rPr>
        <w:t>MyClass</w:t>
      </w:r>
      <w:proofErr w:type="spellEnd"/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proofErr w:type="spellStart"/>
      <w:r w:rsidRPr="00107B47">
        <w:rPr>
          <w:sz w:val="24"/>
          <w:szCs w:val="24"/>
        </w:rPr>
        <w:t>epam</w:t>
      </w:r>
      <w:proofErr w:type="spellEnd"/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66085F04" w14:textId="55010977" w:rsidR="001F7751" w:rsidRPr="0070015A" w:rsidRDefault="0070015A" w:rsidP="0070015A">
      <w:pPr>
        <w:widowControl/>
        <w:spacing w:line="240" w:lineRule="auto"/>
        <w:ind w:firstLine="720"/>
        <w:rPr>
          <w:noProof/>
          <w:sz w:val="24"/>
          <w:szCs w:val="24"/>
        </w:rPr>
      </w:pPr>
      <w:r w:rsidRPr="00F45893">
        <w:rPr>
          <w:noProof/>
          <w:sz w:val="24"/>
          <w:szCs w:val="24"/>
          <w:highlight w:val="green"/>
        </w:rPr>
        <w:t xml:space="preserve">Package </w:t>
      </w:r>
      <w:proofErr w:type="spellStart"/>
      <w:proofErr w:type="gramStart"/>
      <w:r w:rsidRPr="00F45893">
        <w:rPr>
          <w:sz w:val="24"/>
          <w:szCs w:val="24"/>
          <w:highlight w:val="green"/>
        </w:rPr>
        <w:t>by.epam.tr.check</w:t>
      </w:r>
      <w:proofErr w:type="spellEnd"/>
      <w:proofErr w:type="gramEnd"/>
      <w:r>
        <w:rPr>
          <w:sz w:val="24"/>
          <w:szCs w:val="24"/>
        </w:rPr>
        <w:t>;</w:t>
      </w:r>
    </w:p>
    <w:p w14:paraId="6A31FF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 w:rsidRPr="00107B47">
        <w:rPr>
          <w:rFonts w:ascii="Consolas" w:hAnsi="Consolas" w:cs="Consolas"/>
          <w:sz w:val="24"/>
          <w:szCs w:val="24"/>
        </w:rPr>
        <w:t>MyClass</w:t>
      </w:r>
      <w:proofErr w:type="spellEnd"/>
      <w:r w:rsidRPr="00107B47">
        <w:rPr>
          <w:rFonts w:ascii="Consolas" w:hAnsi="Consolas" w:cs="Consolas"/>
          <w:sz w:val="24"/>
          <w:szCs w:val="24"/>
        </w:rPr>
        <w:t>{</w:t>
      </w:r>
      <w:proofErr w:type="gramEnd"/>
    </w:p>
    <w:p w14:paraId="1B2C9CA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ab/>
      </w:r>
    </w:p>
    <w:p w14:paraId="19816AF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4F21C9E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7408F6C" w14:textId="77777777" w:rsidR="001F7751" w:rsidRPr="00107B47" w:rsidRDefault="001F7751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</w:p>
    <w:p w14:paraId="72CAFAA6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6FFE990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1541A2F2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  <w:r w:rsidRPr="00107B47">
        <w:rPr>
          <w:rFonts w:ascii="Consolas" w:hAnsi="Consolas" w:cs="Consolas"/>
          <w:sz w:val="24"/>
          <w:szCs w:val="24"/>
        </w:rPr>
        <w:t>}</w:t>
      </w:r>
    </w:p>
    <w:p w14:paraId="1214EC11" w14:textId="77777777" w:rsidR="001F7751" w:rsidRPr="0070015A" w:rsidRDefault="001F7751" w:rsidP="001F7751">
      <w:pPr>
        <w:widowControl/>
        <w:spacing w:line="240" w:lineRule="auto"/>
        <w:rPr>
          <w:noProof/>
          <w:sz w:val="24"/>
          <w:szCs w:val="24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x;</w:t>
      </w:r>
      <w:proofErr w:type="gramEnd"/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y;</w:t>
      </w:r>
      <w:proofErr w:type="gramEnd"/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min;</w:t>
      </w:r>
      <w:proofErr w:type="gramEnd"/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66978524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proofErr w:type="spellStart"/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= </w:t>
      </w:r>
      <w:r w:rsidR="0070015A" w:rsidRPr="00F45893">
        <w:rPr>
          <w:rFonts w:ascii="Courier New" w:hAnsi="Courier New" w:cs="Courier New"/>
          <w:bCs/>
          <w:sz w:val="24"/>
          <w:szCs w:val="24"/>
          <w:highlight w:val="green"/>
        </w:rPr>
        <w:t xml:space="preserve">new </w:t>
      </w:r>
      <w:proofErr w:type="gramStart"/>
      <w:r w:rsidR="0070015A" w:rsidRPr="00F45893">
        <w:rPr>
          <w:rFonts w:ascii="Courier New" w:hAnsi="Courier New" w:cs="Courier New"/>
          <w:bCs/>
          <w:sz w:val="24"/>
          <w:szCs w:val="24"/>
          <w:highlight w:val="green"/>
        </w:rPr>
        <w:t>Scanner(</w:t>
      </w:r>
      <w:proofErr w:type="gramEnd"/>
      <w:r w:rsidR="0070015A" w:rsidRPr="00F45893">
        <w:rPr>
          <w:rFonts w:ascii="Courier New" w:hAnsi="Courier New" w:cs="Courier New"/>
          <w:bCs/>
          <w:sz w:val="24"/>
          <w:szCs w:val="24"/>
          <w:highlight w:val="green"/>
        </w:rPr>
        <w:t>System.in</w:t>
      </w:r>
      <w:r w:rsidR="0070015A">
        <w:rPr>
          <w:rFonts w:ascii="Courier New" w:hAnsi="Courier New" w:cs="Courier New"/>
          <w:bCs/>
          <w:sz w:val="24"/>
          <w:szCs w:val="24"/>
        </w:rPr>
        <w:t>)</w:t>
      </w:r>
      <w:r w:rsidRPr="00107B47">
        <w:rPr>
          <w:rFonts w:ascii="Courier New" w:hAnsi="Courier New" w:cs="Courier New"/>
          <w:sz w:val="24"/>
          <w:szCs w:val="24"/>
        </w:rPr>
        <w:t>;</w:t>
      </w:r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x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x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y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21E46DD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y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2CC5461F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_</w:t>
      </w:r>
    </w:p>
    <w:p w14:paraId="271FEDB4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0EEECF16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7A8B3769" w14:textId="77777777" w:rsidR="001F7751" w:rsidRPr="005356D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</w:rPr>
      </w:pPr>
      <w:r w:rsidRPr="005356D7">
        <w:rPr>
          <w:rFonts w:ascii="Courier New" w:hAnsi="Courier New" w:cs="Courier New"/>
          <w:bCs/>
          <w:sz w:val="24"/>
          <w:szCs w:val="24"/>
        </w:rPr>
        <w:t>_______________________________________</w:t>
      </w:r>
    </w:p>
    <w:p w14:paraId="49D9AEBB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</w:t>
      </w:r>
    </w:p>
    <w:p w14:paraId="3F1111E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lang w:val="de-DE"/>
        </w:rPr>
      </w:pP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_____</w:t>
      </w:r>
      <w:r w:rsidRPr="005356D7">
        <w:rPr>
          <w:rFonts w:ascii="Courier New" w:hAnsi="Courier New" w:cs="Courier New"/>
          <w:bCs/>
          <w:sz w:val="24"/>
          <w:szCs w:val="24"/>
        </w:rPr>
        <w:t>____</w:t>
      </w:r>
      <w:r w:rsidRPr="00107B47">
        <w:rPr>
          <w:rFonts w:ascii="Courier New" w:hAnsi="Courier New" w:cs="Courier New"/>
          <w:bCs/>
          <w:sz w:val="24"/>
          <w:szCs w:val="24"/>
          <w:lang w:val="de-DE"/>
        </w:rPr>
        <w:t>_______________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77777777" w:rsidR="001F7751" w:rsidRPr="00107B47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noProof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lastRenderedPageBreak/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5DDAB782">
                <wp:simplePos x="0" y="0"/>
                <wp:positionH relativeFrom="margin">
                  <wp:align>left</wp:align>
                </wp:positionH>
                <wp:positionV relativeFrom="paragraph">
                  <wp:posOffset>3556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8E23DF" id="Rectangle 232" o:spid="_x0000_s1026" style="position:absolute;margin-left:0;margin-top:2.8pt;width:431.35pt;height:246.05pt;z-index:2516889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" filled="f" strokecolor="black [3213]">
                <w10:wrap anchorx="margin"/>
              </v:rect>
            </w:pict>
          </mc:Fallback>
        </mc:AlternateContent>
      </w:r>
    </w:p>
    <w:p w14:paraId="3E82580C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class</w:t>
      </w:r>
      <w:r>
        <w:rPr>
          <w:rFonts w:ascii="Consolas" w:hAnsi="Consolas" w:cs="Consolas"/>
          <w:color w:val="000000"/>
        </w:rPr>
        <w:t xml:space="preserve"> </w:t>
      </w:r>
      <w:proofErr w:type="spellStart"/>
      <w:r>
        <w:rPr>
          <w:rFonts w:ascii="Consolas" w:hAnsi="Consolas" w:cs="Consolas"/>
          <w:color w:val="000000"/>
        </w:rPr>
        <w:t>MyConsoleOutPut</w:t>
      </w:r>
      <w:proofErr w:type="spellEnd"/>
      <w:r>
        <w:rPr>
          <w:rFonts w:ascii="Consolas" w:hAnsi="Consolas" w:cs="Consolas"/>
          <w:color w:val="000000"/>
        </w:rPr>
        <w:t xml:space="preserve"> {</w:t>
      </w:r>
    </w:p>
    <w:p w14:paraId="29788C84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</w:p>
    <w:p w14:paraId="10B37AB9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publ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static</w:t>
      </w:r>
      <w:r>
        <w:rPr>
          <w:rFonts w:ascii="Consolas" w:hAnsi="Consolas" w:cs="Consolas"/>
          <w:color w:val="000000"/>
        </w:rPr>
        <w:t xml:space="preserve"> </w:t>
      </w:r>
      <w:r>
        <w:rPr>
          <w:rFonts w:ascii="Consolas" w:hAnsi="Consolas" w:cs="Consolas"/>
          <w:b/>
          <w:bCs/>
          <w:color w:val="7F0055"/>
        </w:rPr>
        <w:t>void</w:t>
      </w:r>
      <w:r>
        <w:rPr>
          <w:rFonts w:ascii="Consolas" w:hAnsi="Consolas" w:cs="Consolas"/>
          <w:color w:val="000000"/>
        </w:rPr>
        <w:t xml:space="preserve"> </w:t>
      </w:r>
      <w:proofErr w:type="gramStart"/>
      <w:r>
        <w:rPr>
          <w:rFonts w:ascii="Consolas" w:hAnsi="Consolas" w:cs="Consolas"/>
          <w:color w:val="000000"/>
        </w:rPr>
        <w:t>main(</w:t>
      </w:r>
      <w:proofErr w:type="gramEnd"/>
      <w:r>
        <w:rPr>
          <w:rFonts w:ascii="Consolas" w:hAnsi="Consolas" w:cs="Consolas"/>
          <w:color w:val="000000"/>
        </w:rPr>
        <w:t xml:space="preserve">String[] </w:t>
      </w:r>
      <w:proofErr w:type="spellStart"/>
      <w:r>
        <w:rPr>
          <w:rFonts w:ascii="Consolas" w:hAnsi="Consolas" w:cs="Consolas"/>
          <w:color w:val="6A3E3E"/>
        </w:rPr>
        <w:t>args</w:t>
      </w:r>
      <w:proofErr w:type="spellEnd"/>
      <w:r>
        <w:rPr>
          <w:rFonts w:ascii="Consolas" w:hAnsi="Consolas" w:cs="Consolas"/>
          <w:color w:val="000000"/>
        </w:rPr>
        <w:t>) {</w:t>
      </w:r>
    </w:p>
    <w:p w14:paraId="5077CBB8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</w:p>
    <w:p w14:paraId="1ECF3ABF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</w:p>
    <w:p w14:paraId="0F0D7041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b/>
          <w:bCs/>
          <w:color w:val="7F0055"/>
        </w:rPr>
        <w:t>for</w:t>
      </w:r>
      <w:r>
        <w:rPr>
          <w:rFonts w:ascii="Consolas" w:hAnsi="Consolas" w:cs="Consolas"/>
          <w:color w:val="000000"/>
        </w:rPr>
        <w:t xml:space="preserve"> (</w:t>
      </w:r>
      <w:r>
        <w:rPr>
          <w:rFonts w:ascii="Consolas" w:hAnsi="Consolas" w:cs="Consolas"/>
          <w:b/>
          <w:bCs/>
          <w:color w:val="7F0055"/>
        </w:rPr>
        <w:t>int</w:t>
      </w:r>
      <w:r>
        <w:rPr>
          <w:rFonts w:ascii="Consolas" w:hAnsi="Consolas" w:cs="Consolas"/>
          <w:color w:val="000000"/>
        </w:rPr>
        <w:t xml:space="preserve"> </w:t>
      </w:r>
      <w:proofErr w:type="spellStart"/>
      <w:r>
        <w:rPr>
          <w:rFonts w:ascii="Consolas" w:hAnsi="Consolas" w:cs="Consolas"/>
          <w:color w:val="6A3E3E"/>
        </w:rPr>
        <w:t>i</w:t>
      </w:r>
      <w:proofErr w:type="spellEnd"/>
      <w:r>
        <w:rPr>
          <w:rFonts w:ascii="Consolas" w:hAnsi="Consolas" w:cs="Consolas"/>
          <w:color w:val="000000"/>
        </w:rPr>
        <w:t xml:space="preserve">=1; </w:t>
      </w:r>
      <w:proofErr w:type="spellStart"/>
      <w:r>
        <w:rPr>
          <w:rFonts w:ascii="Consolas" w:hAnsi="Consolas" w:cs="Consolas"/>
          <w:color w:val="6A3E3E"/>
        </w:rPr>
        <w:t>i</w:t>
      </w:r>
      <w:proofErr w:type="spellEnd"/>
      <w:r>
        <w:rPr>
          <w:rFonts w:ascii="Consolas" w:hAnsi="Consolas" w:cs="Consolas"/>
          <w:color w:val="000000"/>
        </w:rPr>
        <w:t>&lt;=</w:t>
      </w:r>
      <w:proofErr w:type="gramStart"/>
      <w:r>
        <w:rPr>
          <w:rFonts w:ascii="Consolas" w:hAnsi="Consolas" w:cs="Consolas"/>
          <w:color w:val="000000"/>
        </w:rPr>
        <w:t>10;</w:t>
      </w:r>
      <w:r>
        <w:rPr>
          <w:rFonts w:ascii="Consolas" w:hAnsi="Consolas" w:cs="Consolas"/>
          <w:color w:val="6A3E3E"/>
        </w:rPr>
        <w:t>i</w:t>
      </w:r>
      <w:proofErr w:type="gramEnd"/>
      <w:r>
        <w:rPr>
          <w:rFonts w:ascii="Consolas" w:hAnsi="Consolas" w:cs="Consolas"/>
          <w:color w:val="000000"/>
        </w:rPr>
        <w:t>++) {</w:t>
      </w:r>
    </w:p>
    <w:p w14:paraId="1198304D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>
        <w:rPr>
          <w:rFonts w:ascii="Consolas" w:hAnsi="Consolas" w:cs="Consolas"/>
          <w:color w:val="00000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</w:rPr>
        <w:t>out</w:t>
      </w:r>
      <w:r>
        <w:rPr>
          <w:rFonts w:ascii="Consolas" w:hAnsi="Consolas" w:cs="Consolas"/>
          <w:color w:val="000000"/>
        </w:rPr>
        <w:t>.println</w:t>
      </w:r>
      <w:proofErr w:type="spellEnd"/>
      <w:r>
        <w:rPr>
          <w:rFonts w:ascii="Consolas" w:hAnsi="Consolas" w:cs="Consolas"/>
          <w:color w:val="000000"/>
        </w:rPr>
        <w:t>(</w:t>
      </w:r>
      <w:proofErr w:type="spellStart"/>
      <w:r>
        <w:rPr>
          <w:rFonts w:ascii="Consolas" w:hAnsi="Consolas" w:cs="Consolas"/>
          <w:color w:val="6A3E3E"/>
        </w:rPr>
        <w:t>i</w:t>
      </w:r>
      <w:proofErr w:type="spellEnd"/>
      <w:proofErr w:type="gramStart"/>
      <w:r>
        <w:rPr>
          <w:rFonts w:ascii="Consolas" w:hAnsi="Consolas" w:cs="Consolas"/>
          <w:color w:val="000000"/>
        </w:rPr>
        <w:t>);</w:t>
      </w:r>
      <w:proofErr w:type="gramEnd"/>
    </w:p>
    <w:p w14:paraId="1681C6C7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  <w:t>}</w:t>
      </w:r>
    </w:p>
    <w:p w14:paraId="0BB37ABE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</w:p>
    <w:p w14:paraId="7F787235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ab/>
        <w:t>}</w:t>
      </w:r>
    </w:p>
    <w:p w14:paraId="4AC25B62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</w:p>
    <w:p w14:paraId="1D388975" w14:textId="77777777" w:rsidR="0070015A" w:rsidRDefault="0070015A" w:rsidP="0070015A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>
        <w:rPr>
          <w:rFonts w:ascii="Consolas" w:hAnsi="Consolas" w:cs="Consolas"/>
          <w:color w:val="000000"/>
        </w:rPr>
        <w:t>}</w:t>
      </w:r>
    </w:p>
    <w:p w14:paraId="1E6C28A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660D50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BD859A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5F3869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A807BB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181D2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E229DE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10FBC9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3C2F6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FF97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911C8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00FF0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45678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A226D2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B832A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7B63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5AD4EC6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publi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X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org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company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7494A" w14:textId="77777777" w:rsidR="0026729E" w:rsidRDefault="0026729E" w:rsidP="009B7BDC">
      <w:pPr>
        <w:widowControl/>
        <w:spacing w:line="240" w:lineRule="auto"/>
        <w:rPr>
          <w:noProof/>
          <w:sz w:val="24"/>
          <w:szCs w:val="24"/>
        </w:rPr>
      </w:pPr>
    </w:p>
    <w:p w14:paraId="6BC9668C" w14:textId="291897E1" w:rsidR="001F7751" w:rsidRPr="00F45893" w:rsidRDefault="009D2EBB" w:rsidP="009B7BDC">
      <w:pPr>
        <w:widowControl/>
        <w:spacing w:line="240" w:lineRule="auto"/>
        <w:rPr>
          <w:noProof/>
          <w:sz w:val="24"/>
          <w:szCs w:val="24"/>
          <w:highlight w:val="green"/>
        </w:rPr>
      </w:pPr>
      <w:r w:rsidRPr="0026729E">
        <w:rPr>
          <w:noProof/>
          <w:sz w:val="24"/>
          <w:szCs w:val="24"/>
        </w:rPr>
        <w:lastRenderedPageBreak/>
        <w:t xml:space="preserve"> </w:t>
      </w:r>
      <w:r w:rsidRPr="00F45893">
        <w:rPr>
          <w:noProof/>
          <w:sz w:val="24"/>
          <w:szCs w:val="24"/>
          <w:highlight w:val="green"/>
        </w:rPr>
        <w:t xml:space="preserve">Cd </w:t>
      </w:r>
      <w:r w:rsidR="003E5308" w:rsidRPr="00F45893">
        <w:rPr>
          <w:noProof/>
          <w:sz w:val="24"/>
          <w:szCs w:val="24"/>
          <w:highlight w:val="green"/>
        </w:rPr>
        <w:t>d:\</w:t>
      </w:r>
      <w:r w:rsidR="00E71B9D" w:rsidRPr="00F45893">
        <w:rPr>
          <w:noProof/>
          <w:sz w:val="24"/>
          <w:szCs w:val="24"/>
          <w:highlight w:val="green"/>
        </w:rPr>
        <w:t xml:space="preserve"> </w:t>
      </w:r>
      <w:r w:rsidR="00E71B9D" w:rsidRPr="00F45893">
        <w:rPr>
          <w:noProof/>
          <w:sz w:val="24"/>
          <w:szCs w:val="24"/>
          <w:highlight w:val="green"/>
          <w:lang w:val="ru-RU"/>
        </w:rPr>
        <w:t>путь</w:t>
      </w:r>
      <w:r w:rsidR="00E71B9D" w:rsidRPr="00F45893">
        <w:rPr>
          <w:noProof/>
          <w:sz w:val="24"/>
          <w:szCs w:val="24"/>
          <w:highlight w:val="green"/>
        </w:rPr>
        <w:t xml:space="preserve"> </w:t>
      </w:r>
      <w:r w:rsidR="00E71B9D" w:rsidRPr="00F45893">
        <w:rPr>
          <w:noProof/>
          <w:sz w:val="24"/>
          <w:szCs w:val="24"/>
          <w:highlight w:val="green"/>
          <w:lang w:val="ru-RU"/>
        </w:rPr>
        <w:t>к</w:t>
      </w:r>
      <w:r w:rsidR="00E71B9D" w:rsidRPr="00F45893">
        <w:rPr>
          <w:noProof/>
          <w:sz w:val="24"/>
          <w:szCs w:val="24"/>
          <w:highlight w:val="green"/>
        </w:rPr>
        <w:t xml:space="preserve"> </w:t>
      </w:r>
      <w:r w:rsidR="00E71B9D" w:rsidRPr="00F45893">
        <w:rPr>
          <w:noProof/>
          <w:sz w:val="24"/>
          <w:szCs w:val="24"/>
          <w:highlight w:val="green"/>
          <w:lang w:val="ru-RU"/>
        </w:rPr>
        <w:t>папке</w:t>
      </w:r>
      <w:r w:rsidR="00E71B9D" w:rsidRPr="00F45893">
        <w:rPr>
          <w:noProof/>
          <w:sz w:val="24"/>
          <w:szCs w:val="24"/>
          <w:highlight w:val="green"/>
        </w:rPr>
        <w:t xml:space="preserve"> work\cons</w:t>
      </w:r>
      <w:r w:rsidR="0026729E" w:rsidRPr="00F45893">
        <w:rPr>
          <w:noProof/>
          <w:sz w:val="24"/>
          <w:szCs w:val="24"/>
          <w:highlight w:val="green"/>
        </w:rPr>
        <w:t>\src</w:t>
      </w:r>
    </w:p>
    <w:p w14:paraId="5A009221" w14:textId="1200659F" w:rsidR="0026729E" w:rsidRPr="00F45893" w:rsidRDefault="0026729E" w:rsidP="009B7BDC">
      <w:pPr>
        <w:widowControl/>
        <w:spacing w:line="240" w:lineRule="auto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Javac X.java</w:t>
      </w:r>
    </w:p>
    <w:p w14:paraId="34473970" w14:textId="5F858186" w:rsidR="0026729E" w:rsidRDefault="0026729E" w:rsidP="009B7BDC">
      <w:pPr>
        <w:widowControl/>
        <w:spacing w:line="240" w:lineRule="auto"/>
        <w:rPr>
          <w:noProof/>
          <w:sz w:val="24"/>
          <w:szCs w:val="24"/>
        </w:rPr>
      </w:pPr>
      <w:r w:rsidRPr="00F45893">
        <w:rPr>
          <w:noProof/>
          <w:sz w:val="24"/>
          <w:szCs w:val="24"/>
          <w:highlight w:val="green"/>
        </w:rPr>
        <w:t>Java x</w:t>
      </w:r>
    </w:p>
    <w:p w14:paraId="1FC6CFA4" w14:textId="77777777" w:rsidR="0026729E" w:rsidRPr="0026729E" w:rsidRDefault="0026729E" w:rsidP="009B7BDC">
      <w:pPr>
        <w:widowControl/>
        <w:spacing w:line="240" w:lineRule="auto"/>
        <w:rPr>
          <w:noProof/>
          <w:sz w:val="24"/>
          <w:szCs w:val="24"/>
        </w:rPr>
      </w:pPr>
    </w:p>
    <w:p w14:paraId="286FEF70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94168C9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A10982D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9AAA5A1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A0DC91" w14:textId="77777777" w:rsidR="001F7751" w:rsidRPr="0026729E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 xml:space="preserve">String  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</w:t>
      </w:r>
      <w:proofErr w:type="gramStart"/>
      <w:r w:rsidRPr="00C253E1">
        <w:rPr>
          <w:rFonts w:ascii="Consolas" w:hAnsi="Consolas" w:cs="Consolas"/>
          <w:szCs w:val="24"/>
        </w:rPr>
        <w:t>3.4;</w:t>
      </w:r>
      <w:proofErr w:type="gramEnd"/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</w:t>
      </w:r>
      <w:proofErr w:type="gramStart"/>
      <w:r w:rsidRPr="00C253E1">
        <w:rPr>
          <w:rFonts w:ascii="Consolas" w:hAnsi="Consolas" w:cs="Consolas"/>
          <w:szCs w:val="24"/>
        </w:rPr>
        <w:t>5.6;</w:t>
      </w:r>
      <w:proofErr w:type="gramEnd"/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</w:t>
      </w:r>
      <w:proofErr w:type="gramStart"/>
      <w:r w:rsidRPr="00C253E1">
        <w:rPr>
          <w:rFonts w:ascii="Consolas" w:hAnsi="Consolas" w:cs="Consolas"/>
          <w:szCs w:val="24"/>
        </w:rPr>
        <w:t>7.8;</w:t>
      </w:r>
      <w:proofErr w:type="gramEnd"/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proofErr w:type="spellStart"/>
      <w:proofErr w:type="gramStart"/>
      <w:r w:rsidRPr="00C253E1">
        <w:rPr>
          <w:rFonts w:ascii="Consolas" w:hAnsi="Consolas" w:cs="Consolas"/>
          <w:i/>
          <w:iCs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szCs w:val="24"/>
        </w:rPr>
        <w:t>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"result = " + result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1A71AFEC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C253E1">
        <w:rPr>
          <w:rFonts w:ascii="Consolas" w:hAnsi="Consolas" w:cs="Consolas"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="00C824DE" w:rsidRPr="00C824DE">
        <w:rPr>
          <w:rFonts w:ascii="Consolas" w:hAnsi="Consolas" w:cs="Consolas"/>
          <w:b/>
          <w:bCs/>
          <w:szCs w:val="24"/>
          <w:highlight w:val="green"/>
        </w:rPr>
        <w:t>double</w:t>
      </w:r>
      <w:r w:rsidRPr="00C824DE">
        <w:rPr>
          <w:rFonts w:ascii="Consolas" w:hAnsi="Consolas" w:cs="Consolas"/>
          <w:szCs w:val="24"/>
          <w:highlight w:val="green"/>
        </w:rPr>
        <w:t xml:space="preserve"> a, </w:t>
      </w:r>
      <w:r w:rsidR="00C824DE" w:rsidRPr="00C824DE">
        <w:rPr>
          <w:rFonts w:ascii="Consolas" w:hAnsi="Consolas" w:cs="Consolas"/>
          <w:b/>
          <w:bCs/>
          <w:szCs w:val="24"/>
          <w:highlight w:val="green"/>
        </w:rPr>
        <w:t>double</w:t>
      </w:r>
      <w:r w:rsidRPr="00C824DE">
        <w:rPr>
          <w:rFonts w:ascii="Consolas" w:hAnsi="Consolas" w:cs="Consolas"/>
          <w:szCs w:val="24"/>
          <w:highlight w:val="green"/>
        </w:rPr>
        <w:t xml:space="preserve"> b, </w:t>
      </w:r>
      <w:r w:rsidR="00C824DE" w:rsidRPr="00C824DE">
        <w:rPr>
          <w:rFonts w:ascii="Consolas" w:hAnsi="Consolas" w:cs="Consolas"/>
          <w:b/>
          <w:bCs/>
          <w:szCs w:val="24"/>
          <w:highlight w:val="green"/>
        </w:rPr>
        <w:t>double</w:t>
      </w:r>
      <w:r w:rsidR="00C824DE">
        <w:rPr>
          <w:rFonts w:ascii="Consolas" w:hAnsi="Consolas" w:cs="Consolas"/>
          <w:b/>
          <w:bCs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>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+b+</w:t>
      </w:r>
      <w:proofErr w:type="gramStart"/>
      <w:r w:rsidRPr="00C253E1">
        <w:rPr>
          <w:rFonts w:ascii="Consolas" w:hAnsi="Consolas" w:cs="Consolas"/>
          <w:szCs w:val="24"/>
        </w:rPr>
        <w:t>c</w:t>
      </w:r>
      <w:proofErr w:type="spellEnd"/>
      <w:r w:rsidRPr="00C253E1">
        <w:rPr>
          <w:rFonts w:ascii="Consolas" w:hAnsi="Consolas" w:cs="Consolas"/>
          <w:szCs w:val="24"/>
        </w:rPr>
        <w:t>;</w:t>
      </w:r>
      <w:proofErr w:type="gramEnd"/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";</w:t>
      </w:r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";</w:t>
      </w:r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a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b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c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proofErr w:type="spellEnd"/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</w:t>
      </w:r>
      <w:proofErr w:type="gramStart"/>
      <w:r w:rsidRPr="00D36633">
        <w:rPr>
          <w:rFonts w:ascii="Consolas" w:hAnsi="Consolas" w:cs="Consolas"/>
          <w:szCs w:val="24"/>
        </w:rPr>
        <w:t>);</w:t>
      </w:r>
      <w:proofErr w:type="gramEnd"/>
    </w:p>
    <w:p w14:paraId="565D2A4A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6C0079">
        <w:rPr>
          <w:rFonts w:ascii="Consolas" w:hAnsi="Consolas" w:cs="Consolas"/>
          <w:szCs w:val="24"/>
          <w:lang w:val="ru-RU"/>
        </w:rPr>
        <w:t>}</w:t>
      </w:r>
    </w:p>
    <w:p w14:paraId="4F2C29BB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C49C465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500523F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  <w:sectPr w:rsidR="001F7751" w:rsidRPr="006C0079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</w:pPr>
    </w:p>
    <w:p w14:paraId="7C101252" w14:textId="44DC0B76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Результат</w:t>
      </w:r>
      <w:r w:rsidRPr="006C0079">
        <w:rPr>
          <w:color w:val="000000"/>
          <w:sz w:val="24"/>
          <w:szCs w:val="24"/>
          <w:lang w:val="ru-RU"/>
        </w:rPr>
        <w:t xml:space="preserve">: </w:t>
      </w:r>
      <w:r w:rsidRPr="00F45893">
        <w:rPr>
          <w:color w:val="000000"/>
          <w:sz w:val="24"/>
          <w:szCs w:val="24"/>
          <w:highlight w:val="green"/>
          <w:lang w:val="ru-RU"/>
        </w:rPr>
        <w:t>_________</w:t>
      </w:r>
      <w:proofErr w:type="spellStart"/>
      <w:r w:rsidR="006C0079" w:rsidRPr="00F45893">
        <w:rPr>
          <w:color w:val="000000"/>
          <w:sz w:val="24"/>
          <w:szCs w:val="24"/>
          <w:highlight w:val="green"/>
        </w:rPr>
        <w:t>bc</w:t>
      </w:r>
      <w:proofErr w:type="spellEnd"/>
      <w:r w:rsidRPr="00F45893">
        <w:rPr>
          <w:color w:val="000000"/>
          <w:sz w:val="24"/>
          <w:szCs w:val="24"/>
          <w:highlight w:val="green"/>
          <w:lang w:val="ru-RU"/>
        </w:rPr>
        <w:t>___________________________________________________________</w:t>
      </w:r>
    </w:p>
    <w:p w14:paraId="0F9BD365" w14:textId="77777777" w:rsidR="001F7751" w:rsidRPr="006C0079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</w:p>
    <w:p w14:paraId="68098A0D" w14:textId="2511AAD8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F45893">
        <w:rPr>
          <w:color w:val="000000"/>
          <w:sz w:val="24"/>
          <w:szCs w:val="24"/>
          <w:highlight w:val="green"/>
          <w:lang w:val="ru-RU"/>
        </w:rPr>
        <w:t>Объяснение: ____</w:t>
      </w:r>
      <w:r w:rsidR="006C0079" w:rsidRPr="00F45893">
        <w:rPr>
          <w:color w:val="000000"/>
          <w:sz w:val="24"/>
          <w:szCs w:val="24"/>
          <w:highlight w:val="green"/>
          <w:lang w:val="ru-RU"/>
        </w:rPr>
        <w:t>потому что стринг это ссылочный тип</w:t>
      </w:r>
      <w:r w:rsidR="00E7125B" w:rsidRPr="00F45893">
        <w:rPr>
          <w:color w:val="000000"/>
          <w:sz w:val="24"/>
          <w:szCs w:val="24"/>
          <w:highlight w:val="green"/>
          <w:lang w:val="ru-RU"/>
        </w:rPr>
        <w:t xml:space="preserve"> , </w:t>
      </w:r>
      <w:r w:rsidR="00E7125B" w:rsidRPr="00F45893">
        <w:rPr>
          <w:color w:val="000000"/>
          <w:sz w:val="24"/>
          <w:szCs w:val="24"/>
          <w:highlight w:val="green"/>
        </w:rPr>
        <w:t>str</w:t>
      </w:r>
      <w:r w:rsidR="00E7125B" w:rsidRPr="00F45893">
        <w:rPr>
          <w:color w:val="000000"/>
          <w:sz w:val="24"/>
          <w:szCs w:val="24"/>
          <w:highlight w:val="green"/>
          <w:lang w:val="ru-RU"/>
        </w:rPr>
        <w:t xml:space="preserve">1 и </w:t>
      </w:r>
      <w:r w:rsidR="00E7125B" w:rsidRPr="00F45893">
        <w:rPr>
          <w:color w:val="000000"/>
          <w:sz w:val="24"/>
          <w:szCs w:val="24"/>
          <w:highlight w:val="green"/>
        </w:rPr>
        <w:t>str</w:t>
      </w:r>
      <w:r w:rsidR="00E7125B" w:rsidRPr="00F45893">
        <w:rPr>
          <w:color w:val="000000"/>
          <w:sz w:val="24"/>
          <w:szCs w:val="24"/>
          <w:highlight w:val="green"/>
          <w:lang w:val="ru-RU"/>
        </w:rPr>
        <w:t>3 ссылаются на одну</w:t>
      </w:r>
      <w:r w:rsidR="00BD0C39" w:rsidRPr="00F45893">
        <w:rPr>
          <w:color w:val="000000"/>
          <w:sz w:val="24"/>
          <w:szCs w:val="24"/>
          <w:highlight w:val="green"/>
          <w:lang w:val="ru-RU"/>
        </w:rPr>
        <w:t xml:space="preserve"> и ту же область памяти</w:t>
      </w:r>
    </w:p>
    <w:p w14:paraId="07BB4C04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extent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 xml:space="preserve">=0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&lt;</w:t>
      </w:r>
      <w:proofErr w:type="spellStart"/>
      <w:r w:rsidRPr="00C253E1">
        <w:rPr>
          <w:rFonts w:ascii="Consolas" w:hAnsi="Consolas" w:cs="Consolas"/>
          <w:szCs w:val="24"/>
        </w:rPr>
        <w:t>Math.</w:t>
      </w:r>
      <w:r w:rsidRPr="00C253E1">
        <w:rPr>
          <w:rFonts w:ascii="Consolas" w:hAnsi="Consolas" w:cs="Consolas"/>
          <w:i/>
          <w:iCs/>
          <w:szCs w:val="24"/>
        </w:rPr>
        <w:t>abs</w:t>
      </w:r>
      <w:proofErr w:type="spellEnd"/>
      <w:r w:rsidRPr="00C253E1">
        <w:rPr>
          <w:rFonts w:ascii="Consolas" w:hAnsi="Consolas" w:cs="Consolas"/>
          <w:szCs w:val="24"/>
        </w:rPr>
        <w:t xml:space="preserve">(y)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</w:t>
      </w:r>
      <w:proofErr w:type="gramStart"/>
      <w:r w:rsidRPr="00C253E1">
        <w:rPr>
          <w:rFonts w:ascii="Consolas" w:hAnsi="Consolas" w:cs="Consolas"/>
          <w:szCs w:val="24"/>
        </w:rPr>
        <w:t>x;</w:t>
      </w:r>
      <w:proofErr w:type="gramEnd"/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1 /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1528FC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1528FC">
        <w:rPr>
          <w:rFonts w:ascii="Consolas" w:hAnsi="Consolas" w:cs="Consolas"/>
          <w:szCs w:val="24"/>
          <w:lang w:val="ru-RU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</w:t>
      </w:r>
      <w:r w:rsidRPr="001528FC">
        <w:rPr>
          <w:rFonts w:ascii="Consolas" w:hAnsi="Consolas" w:cs="Consolas"/>
          <w:szCs w:val="24"/>
          <w:lang w:val="ru-RU"/>
        </w:rPr>
        <w:t>;</w:t>
      </w:r>
      <w:proofErr w:type="gramEnd"/>
    </w:p>
    <w:p w14:paraId="5F1E6859" w14:textId="77777777" w:rsidR="001F7751" w:rsidRPr="001528FC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1528FC">
        <w:rPr>
          <w:rFonts w:ascii="Consolas" w:hAnsi="Consolas" w:cs="Consolas"/>
          <w:szCs w:val="24"/>
          <w:lang w:val="ru-RU"/>
        </w:rPr>
        <w:tab/>
        <w:t>}</w:t>
      </w:r>
    </w:p>
    <w:p w14:paraId="2C96144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Cs w:val="24"/>
          <w:lang w:val="ru-RU"/>
        </w:rPr>
      </w:pPr>
      <w:r w:rsidRPr="001528FC">
        <w:rPr>
          <w:rFonts w:ascii="Consolas" w:hAnsi="Consolas" w:cs="Consolas"/>
          <w:szCs w:val="24"/>
          <w:lang w:val="ru-RU"/>
        </w:rPr>
        <w:t>}</w:t>
      </w:r>
    </w:p>
    <w:p w14:paraId="14947129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0AF07F" w14:textId="7D5149D1" w:rsidR="001F7751" w:rsidRPr="00107B47" w:rsidRDefault="001528F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F45893">
        <w:rPr>
          <w:noProof/>
          <w:sz w:val="24"/>
          <w:szCs w:val="24"/>
          <w:highlight w:val="green"/>
          <w:lang w:val="ru-RU"/>
        </w:rPr>
        <w:t>Не понимаю что нужно сделать</w:t>
      </w:r>
    </w:p>
    <w:p w14:paraId="4EB919FE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23813A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C580F05" w14:textId="77777777" w:rsidR="001F7751" w:rsidRPr="001528FC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45029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822C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7E0176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AEFBFB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A9A809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442C6E3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0D4E39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22C95CA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37B302F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7F4780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AE8A0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AF1F952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pack1;</w:t>
      </w:r>
      <w:proofErr w:type="gramEnd"/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i = 0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Pr="000738C0">
        <w:rPr>
          <w:rFonts w:ascii="Consolas" w:hAnsi="Consolas" w:cs="Consolas"/>
          <w:szCs w:val="24"/>
        </w:rPr>
        <w:t>args.length</w:t>
      </w:r>
      <w:proofErr w:type="spellEnd"/>
      <w:proofErr w:type="gramEnd"/>
      <w:r w:rsidRPr="000738C0">
        <w:rPr>
          <w:rFonts w:ascii="Consolas" w:hAnsi="Consolas" w:cs="Consolas"/>
          <w:szCs w:val="24"/>
        </w:rPr>
        <w:t xml:space="preserve">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[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]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77777777" w:rsidR="001F7751" w:rsidRPr="00C253E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7AEB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52773F5" w14:textId="204AE484" w:rsidR="001F7751" w:rsidRDefault="004C61AB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F45893">
        <w:rPr>
          <w:noProof/>
          <w:sz w:val="24"/>
          <w:szCs w:val="24"/>
          <w:highlight w:val="green"/>
          <w:lang w:val="ru-RU"/>
        </w:rPr>
        <w:t>Не знаю</w:t>
      </w: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proofErr w:type="spellStart"/>
      <w:r>
        <w:rPr>
          <w:sz w:val="24"/>
          <w:szCs w:val="24"/>
        </w:rPr>
        <w:t>valueOf</w:t>
      </w:r>
      <w:proofErr w:type="spellEnd"/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Color c;</w:t>
      </w:r>
    </w:p>
    <w:p w14:paraId="10CE56F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 = </w:t>
      </w:r>
      <w:proofErr w:type="spellStart"/>
      <w:r w:rsidRPr="000738C0">
        <w:rPr>
          <w:rFonts w:ascii="Consolas" w:hAnsi="Consolas" w:cs="Consolas"/>
          <w:szCs w:val="24"/>
        </w:rPr>
        <w:t>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proofErr w:type="spellEnd"/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___________________</w:t>
      </w:r>
      <w:r w:rsidRPr="000738C0">
        <w:rPr>
          <w:rFonts w:ascii="Consolas" w:hAnsi="Consolas" w:cs="Consolas"/>
          <w:szCs w:val="24"/>
        </w:rPr>
        <w:t>);</w:t>
      </w:r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</w:t>
      </w:r>
      <w:proofErr w:type="gramStart"/>
      <w:r w:rsidRPr="000738C0">
        <w:rPr>
          <w:rFonts w:ascii="Consolas" w:hAnsi="Consolas" w:cs="Consolas"/>
          <w:szCs w:val="24"/>
        </w:rPr>
        <w:t>){</w:t>
      </w:r>
      <w:proofErr w:type="gramEnd"/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red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green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blue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yellow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01993560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6DA15BD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}</w:t>
      </w:r>
    </w:p>
    <w:p w14:paraId="624D619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  <w:t>}</w:t>
      </w:r>
    </w:p>
    <w:p w14:paraId="4DA6718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>}</w:t>
      </w:r>
    </w:p>
    <w:p w14:paraId="055DB89D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77800279" w14:textId="60AF0F92" w:rsidR="001F7751" w:rsidRPr="00C45100" w:rsidRDefault="00C45100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F45893">
        <w:rPr>
          <w:rFonts w:ascii="Consolas" w:hAnsi="Consolas" w:cs="Consolas"/>
          <w:szCs w:val="24"/>
          <w:highlight w:val="green"/>
          <w:lang w:val="ru-RU"/>
        </w:rPr>
        <w:t>Не знаю</w:t>
      </w:r>
    </w:p>
    <w:p w14:paraId="04EBD8F1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66EE482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E51E4C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6C217B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main(</w:t>
      </w:r>
      <w:proofErr w:type="gramEnd"/>
      <w:r w:rsidRPr="0019458A">
        <w:rPr>
          <w:rFonts w:ascii="Consolas" w:hAnsi="Consolas" w:cs="Consolas"/>
          <w:szCs w:val="24"/>
        </w:rPr>
        <w:t xml:space="preserve">String[] </w:t>
      </w:r>
      <w:proofErr w:type="spellStart"/>
      <w:r w:rsidRPr="0019458A">
        <w:rPr>
          <w:rFonts w:ascii="Consolas" w:hAnsi="Consolas" w:cs="Consolas"/>
          <w:szCs w:val="24"/>
        </w:rPr>
        <w:t>args</w:t>
      </w:r>
      <w:proofErr w:type="spellEnd"/>
      <w:r w:rsidRPr="0019458A">
        <w:rPr>
          <w:rFonts w:ascii="Consolas" w:hAnsi="Consolas" w:cs="Consolas"/>
          <w:szCs w:val="24"/>
        </w:rPr>
        <w:t>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[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0611AB2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sum;</w:t>
      </w:r>
      <w:proofErr w:type="gramEnd"/>
    </w:p>
    <w:p w14:paraId="6EDFA625" w14:textId="6F70F2A1" w:rsidR="00D31879" w:rsidRPr="00F45893" w:rsidRDefault="00D31879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  <w:r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szCs w:val="24"/>
        </w:rPr>
        <w:tab/>
      </w:r>
      <w:r w:rsidRPr="00F45893">
        <w:rPr>
          <w:rFonts w:ascii="Consolas" w:hAnsi="Consolas" w:cs="Consolas"/>
          <w:szCs w:val="24"/>
          <w:highlight w:val="green"/>
        </w:rPr>
        <w:t>sum=</w:t>
      </w:r>
      <w:proofErr w:type="gramStart"/>
      <w:r w:rsidRPr="00F45893">
        <w:rPr>
          <w:rFonts w:ascii="Consolas" w:hAnsi="Consolas" w:cs="Consolas"/>
          <w:szCs w:val="24"/>
          <w:highlight w:val="green"/>
        </w:rPr>
        <w:t>0;</w:t>
      </w:r>
      <w:proofErr w:type="gramEnd"/>
    </w:p>
    <w:p w14:paraId="7F44EB5A" w14:textId="1205C86B" w:rsidR="006461DE" w:rsidRPr="00F45893" w:rsidRDefault="006461DE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</w:p>
    <w:p w14:paraId="02E679EE" w14:textId="73360613" w:rsidR="006461DE" w:rsidRPr="00F45893" w:rsidRDefault="006461DE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  <w:r w:rsidRPr="00F45893">
        <w:rPr>
          <w:rFonts w:ascii="Consolas" w:hAnsi="Consolas" w:cs="Consolas"/>
          <w:szCs w:val="24"/>
          <w:highlight w:val="green"/>
          <w:lang w:val="ru-RU"/>
        </w:rPr>
        <w:tab/>
      </w:r>
      <w:r w:rsidRPr="00F45893">
        <w:rPr>
          <w:rFonts w:ascii="Consolas" w:hAnsi="Consolas" w:cs="Consolas"/>
          <w:szCs w:val="24"/>
          <w:highlight w:val="green"/>
          <w:lang w:val="ru-RU"/>
        </w:rPr>
        <w:tab/>
      </w:r>
      <w:r w:rsidRPr="00F45893">
        <w:rPr>
          <w:rFonts w:ascii="Consolas" w:hAnsi="Consolas" w:cs="Consolas"/>
          <w:szCs w:val="24"/>
          <w:highlight w:val="green"/>
        </w:rPr>
        <w:t xml:space="preserve">for (int </w:t>
      </w:r>
      <w:proofErr w:type="spellStart"/>
      <w:r w:rsidRPr="00F45893">
        <w:rPr>
          <w:rFonts w:ascii="Consolas" w:hAnsi="Consolas" w:cs="Consolas"/>
          <w:szCs w:val="24"/>
          <w:highlight w:val="green"/>
        </w:rPr>
        <w:t>i</w:t>
      </w:r>
      <w:proofErr w:type="spellEnd"/>
      <w:r w:rsidRPr="00F45893">
        <w:rPr>
          <w:rFonts w:ascii="Consolas" w:hAnsi="Consolas" w:cs="Consolas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szCs w:val="24"/>
          <w:highlight w:val="green"/>
        </w:rPr>
        <w:t>0;i</w:t>
      </w:r>
      <w:proofErr w:type="gramEnd"/>
      <w:r w:rsidR="00D951A9" w:rsidRPr="00F45893">
        <w:rPr>
          <w:rFonts w:ascii="Consolas" w:hAnsi="Consolas" w:cs="Consolas"/>
          <w:szCs w:val="24"/>
          <w:highlight w:val="green"/>
        </w:rPr>
        <w:t>&lt;</w:t>
      </w:r>
      <w:proofErr w:type="spellStart"/>
      <w:r w:rsidR="00D951A9" w:rsidRPr="00F45893">
        <w:rPr>
          <w:rFonts w:ascii="Consolas" w:hAnsi="Consolas" w:cs="Consolas"/>
          <w:szCs w:val="24"/>
          <w:highlight w:val="green"/>
        </w:rPr>
        <w:t>mas.lenth;i</w:t>
      </w:r>
      <w:proofErr w:type="spellEnd"/>
      <w:r w:rsidR="00D951A9" w:rsidRPr="00F45893">
        <w:rPr>
          <w:rFonts w:ascii="Consolas" w:hAnsi="Consolas" w:cs="Consolas"/>
          <w:szCs w:val="24"/>
          <w:highlight w:val="green"/>
        </w:rPr>
        <w:t>++){</w:t>
      </w:r>
      <w:r w:rsidR="00D951A9" w:rsidRPr="00F45893">
        <w:rPr>
          <w:rFonts w:ascii="Consolas" w:hAnsi="Consolas" w:cs="Consolas"/>
          <w:szCs w:val="24"/>
          <w:highlight w:val="green"/>
        </w:rPr>
        <w:br/>
      </w:r>
      <w:r w:rsidR="00D951A9" w:rsidRPr="00F45893">
        <w:rPr>
          <w:rFonts w:ascii="Consolas" w:hAnsi="Consolas" w:cs="Consolas"/>
          <w:szCs w:val="24"/>
          <w:highlight w:val="green"/>
        </w:rPr>
        <w:tab/>
      </w:r>
      <w:r w:rsidR="00D951A9" w:rsidRPr="00F45893">
        <w:rPr>
          <w:rFonts w:ascii="Consolas" w:hAnsi="Consolas" w:cs="Consolas"/>
          <w:szCs w:val="24"/>
          <w:highlight w:val="green"/>
        </w:rPr>
        <w:tab/>
      </w:r>
      <w:r w:rsidR="00D951A9" w:rsidRPr="00F45893">
        <w:rPr>
          <w:rFonts w:ascii="Consolas" w:hAnsi="Consolas" w:cs="Consolas"/>
          <w:szCs w:val="24"/>
          <w:highlight w:val="green"/>
        </w:rPr>
        <w:tab/>
        <w:t>sum=</w:t>
      </w:r>
      <w:proofErr w:type="spellStart"/>
      <w:r w:rsidR="00D951A9" w:rsidRPr="00F45893">
        <w:rPr>
          <w:rFonts w:ascii="Consolas" w:hAnsi="Consolas" w:cs="Consolas"/>
          <w:szCs w:val="24"/>
          <w:highlight w:val="green"/>
        </w:rPr>
        <w:t>sum+</w:t>
      </w:r>
      <w:r w:rsidR="00D31879" w:rsidRPr="00F45893">
        <w:rPr>
          <w:rFonts w:ascii="Consolas" w:hAnsi="Consolas" w:cs="Consolas"/>
          <w:szCs w:val="24"/>
          <w:highlight w:val="green"/>
        </w:rPr>
        <w:t>mas</w:t>
      </w:r>
      <w:proofErr w:type="spellEnd"/>
      <w:r w:rsidR="00D31879" w:rsidRPr="00F45893">
        <w:rPr>
          <w:rFonts w:ascii="Consolas" w:hAnsi="Consolas" w:cs="Consolas"/>
          <w:szCs w:val="24"/>
          <w:highlight w:val="green"/>
        </w:rPr>
        <w:t>[</w:t>
      </w:r>
      <w:proofErr w:type="spellStart"/>
      <w:r w:rsidR="00D31879" w:rsidRPr="00F45893">
        <w:rPr>
          <w:rFonts w:ascii="Consolas" w:hAnsi="Consolas" w:cs="Consolas"/>
          <w:szCs w:val="24"/>
          <w:highlight w:val="green"/>
        </w:rPr>
        <w:t>i</w:t>
      </w:r>
      <w:proofErr w:type="spellEnd"/>
      <w:r w:rsidR="00D31879" w:rsidRPr="00F45893">
        <w:rPr>
          <w:rFonts w:ascii="Consolas" w:hAnsi="Consolas" w:cs="Consolas"/>
          <w:szCs w:val="24"/>
          <w:highlight w:val="green"/>
        </w:rPr>
        <w:t>]</w:t>
      </w:r>
    </w:p>
    <w:p w14:paraId="7A9402C1" w14:textId="2EDE9521" w:rsidR="00D31879" w:rsidRPr="006461DE" w:rsidRDefault="00D31879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F45893">
        <w:rPr>
          <w:rFonts w:ascii="Consolas" w:hAnsi="Consolas" w:cs="Consolas"/>
          <w:szCs w:val="24"/>
          <w:highlight w:val="green"/>
        </w:rPr>
        <w:tab/>
      </w:r>
      <w:r w:rsidRPr="00F45893">
        <w:rPr>
          <w:rFonts w:ascii="Consolas" w:hAnsi="Consolas" w:cs="Consolas"/>
          <w:szCs w:val="24"/>
          <w:highlight w:val="green"/>
        </w:rPr>
        <w:tab/>
        <w:t>}</w:t>
      </w:r>
    </w:p>
    <w:p w14:paraId="4F881072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37CDC8BA" w14:textId="62C3A158" w:rsidR="001F7751" w:rsidRPr="001F7751" w:rsidRDefault="001F7751" w:rsidP="00D31879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spellStart"/>
      <w:r w:rsidRPr="0019458A">
        <w:rPr>
          <w:rFonts w:ascii="Consolas" w:hAnsi="Consolas" w:cs="Consolas"/>
          <w:szCs w:val="24"/>
        </w:rPr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>.println</w:t>
      </w:r>
      <w:proofErr w:type="spellEnd"/>
      <w:r w:rsidRPr="0019458A">
        <w:rPr>
          <w:rFonts w:ascii="Consolas" w:hAnsi="Consolas" w:cs="Consolas"/>
          <w:szCs w:val="24"/>
        </w:rPr>
        <w:t xml:space="preserve">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proofErr w:type="gramStart"/>
      <w:r w:rsidRPr="0019458A">
        <w:rPr>
          <w:rFonts w:ascii="Consolas" w:hAnsi="Consolas" w:cs="Consolas"/>
          <w:szCs w:val="24"/>
        </w:rPr>
        <w:t>);</w:t>
      </w:r>
      <w:proofErr w:type="gramEnd"/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F390ED5" w14:textId="1071F0DD" w:rsidR="004B78F7" w:rsidRPr="00F45893" w:rsidRDefault="001F7751" w:rsidP="004B78F7">
      <w:pPr>
        <w:widowControl/>
        <w:spacing w:line="240" w:lineRule="auto"/>
        <w:rPr>
          <w:noProof/>
          <w:sz w:val="24"/>
          <w:szCs w:val="24"/>
          <w:highlight w:val="green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="004B78F7" w:rsidRPr="00F45893">
        <w:rPr>
          <w:noProof/>
          <w:sz w:val="24"/>
          <w:szCs w:val="24"/>
          <w:highlight w:val="green"/>
          <w:lang w:val="ru-RU"/>
        </w:rPr>
        <w:t xml:space="preserve">В </w:t>
      </w:r>
      <w:r w:rsidR="00F324EB" w:rsidRPr="00F45893">
        <w:rPr>
          <w:noProof/>
          <w:sz w:val="24"/>
          <w:szCs w:val="24"/>
          <w:highlight w:val="green"/>
          <w:lang w:val="ru-RU"/>
        </w:rPr>
        <w:t xml:space="preserve">метод </w:t>
      </w:r>
      <w:r w:rsidR="00F324EB" w:rsidRPr="00F45893">
        <w:rPr>
          <w:noProof/>
          <w:sz w:val="24"/>
          <w:szCs w:val="24"/>
          <w:highlight w:val="green"/>
        </w:rPr>
        <w:t>x</w:t>
      </w:r>
      <w:r w:rsidR="00F324EB" w:rsidRPr="00F45893">
        <w:rPr>
          <w:noProof/>
          <w:sz w:val="24"/>
          <w:szCs w:val="24"/>
          <w:highlight w:val="green"/>
          <w:lang w:val="ru-RU"/>
        </w:rPr>
        <w:t xml:space="preserve">  передаётся переменна примитивного типа </w:t>
      </w:r>
    </w:p>
    <w:p w14:paraId="47E84E7A" w14:textId="4CB1B125" w:rsidR="001F7751" w:rsidRPr="00583CB5" w:rsidRDefault="00F324EB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F45893">
        <w:rPr>
          <w:noProof/>
          <w:sz w:val="24"/>
          <w:szCs w:val="24"/>
          <w:highlight w:val="green"/>
        </w:rPr>
        <w:t>Int</w:t>
      </w:r>
      <w:r w:rsidRPr="00F45893">
        <w:rPr>
          <w:noProof/>
          <w:sz w:val="24"/>
          <w:szCs w:val="24"/>
          <w:highlight w:val="green"/>
          <w:lang w:val="ru-RU"/>
        </w:rPr>
        <w:t>,  в ме</w:t>
      </w:r>
      <w:r w:rsidR="00583CB5" w:rsidRPr="00F45893">
        <w:rPr>
          <w:noProof/>
          <w:sz w:val="24"/>
          <w:szCs w:val="24"/>
          <w:highlight w:val="green"/>
          <w:lang w:val="ru-RU"/>
        </w:rPr>
        <w:t xml:space="preserve">тод </w:t>
      </w:r>
      <w:r w:rsidR="00583CB5" w:rsidRPr="00F45893">
        <w:rPr>
          <w:noProof/>
          <w:sz w:val="24"/>
          <w:szCs w:val="24"/>
          <w:highlight w:val="green"/>
        </w:rPr>
        <w:t>y</w:t>
      </w:r>
      <w:r w:rsidR="00583CB5" w:rsidRPr="00F45893">
        <w:rPr>
          <w:noProof/>
          <w:sz w:val="24"/>
          <w:szCs w:val="24"/>
          <w:highlight w:val="green"/>
          <w:lang w:val="ru-RU"/>
        </w:rPr>
        <w:t xml:space="preserve">  передаётся </w:t>
      </w:r>
      <w:r w:rsidR="000B71EB" w:rsidRPr="00F45893">
        <w:rPr>
          <w:noProof/>
          <w:sz w:val="24"/>
          <w:szCs w:val="24"/>
          <w:highlight w:val="green"/>
          <w:lang w:val="ru-RU"/>
        </w:rPr>
        <w:t xml:space="preserve">ссылка на </w:t>
      </w:r>
      <w:r w:rsidR="00583CB5" w:rsidRPr="00F45893">
        <w:rPr>
          <w:noProof/>
          <w:sz w:val="24"/>
          <w:szCs w:val="24"/>
          <w:highlight w:val="green"/>
          <w:lang w:val="ru-RU"/>
        </w:rPr>
        <w:t xml:space="preserve">объект типа </w:t>
      </w:r>
      <w:r w:rsidR="00583CB5" w:rsidRPr="00F45893">
        <w:rPr>
          <w:noProof/>
          <w:sz w:val="24"/>
          <w:szCs w:val="24"/>
          <w:highlight w:val="green"/>
        </w:rPr>
        <w:t>Date</w:t>
      </w:r>
      <w:r w:rsidR="00583CB5" w:rsidRPr="00F45893">
        <w:rPr>
          <w:noProof/>
          <w:sz w:val="24"/>
          <w:szCs w:val="24"/>
          <w:highlight w:val="green"/>
          <w:lang w:val="ru-RU"/>
        </w:rPr>
        <w:t>, который необходимо предварительно создать</w:t>
      </w:r>
    </w:p>
    <w:p w14:paraId="7284366C" w14:textId="0595469D" w:rsidR="001F7751" w:rsidRDefault="001F7751" w:rsidP="00583CB5">
      <w:pPr>
        <w:widowControl/>
        <w:spacing w:line="240" w:lineRule="auto"/>
        <w:rPr>
          <w:noProof/>
          <w:lang w:val="ru-RU"/>
        </w:rPr>
      </w:pPr>
      <w:r>
        <w:rPr>
          <w:noProof/>
          <w:sz w:val="24"/>
          <w:szCs w:val="24"/>
          <w:lang w:val="ru-RU"/>
        </w:rPr>
        <w:tab/>
      </w:r>
    </w:p>
    <w:p w14:paraId="5528BF46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173ECBF4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58.8pt" o:ole="">
            <v:imagedata r:id="rId18" o:title=""/>
          </v:shape>
          <o:OLEObject Type="Embed" ProgID="Visio.Drawing.15" ShapeID="_x0000_i1025" DrawAspect="Content" ObjectID="_1694370048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1AF0686" w:rsidR="001F7751" w:rsidRPr="00F45893" w:rsidRDefault="00661BC9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Int [][] mas</w:t>
      </w:r>
      <w:r w:rsidR="001B7E6D" w:rsidRPr="00F45893">
        <w:rPr>
          <w:noProof/>
          <w:sz w:val="24"/>
          <w:szCs w:val="24"/>
          <w:highlight w:val="green"/>
        </w:rPr>
        <w:t xml:space="preserve"> = new int [4][];</w:t>
      </w:r>
    </w:p>
    <w:p w14:paraId="629A3C96" w14:textId="521334B6" w:rsidR="001B7E6D" w:rsidRPr="00F45893" w:rsidRDefault="001B7E6D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</w:p>
    <w:p w14:paraId="45DA0B60" w14:textId="4E21BFF8" w:rsidR="001B7E6D" w:rsidRPr="00F45893" w:rsidRDefault="001B7E6D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Mas[</w:t>
      </w:r>
      <w:r w:rsidR="000F6F01" w:rsidRPr="00F45893">
        <w:rPr>
          <w:noProof/>
          <w:sz w:val="24"/>
          <w:szCs w:val="24"/>
          <w:highlight w:val="green"/>
        </w:rPr>
        <w:t>0]= new int[</w:t>
      </w:r>
      <w:r w:rsidR="00B30848" w:rsidRPr="00F45893">
        <w:rPr>
          <w:noProof/>
          <w:sz w:val="24"/>
          <w:szCs w:val="24"/>
          <w:highlight w:val="green"/>
        </w:rPr>
        <w:t>]{1</w:t>
      </w:r>
      <w:r w:rsidR="00610407" w:rsidRPr="00F45893">
        <w:rPr>
          <w:noProof/>
          <w:sz w:val="24"/>
          <w:szCs w:val="24"/>
          <w:highlight w:val="green"/>
        </w:rPr>
        <w:t>,</w:t>
      </w:r>
      <w:r w:rsidR="00B30848" w:rsidRPr="00F45893">
        <w:rPr>
          <w:noProof/>
          <w:sz w:val="24"/>
          <w:szCs w:val="24"/>
          <w:highlight w:val="green"/>
        </w:rPr>
        <w:t>2}</w:t>
      </w:r>
      <w:r w:rsidR="00854399" w:rsidRPr="00F45893">
        <w:rPr>
          <w:noProof/>
          <w:sz w:val="24"/>
          <w:szCs w:val="24"/>
          <w:highlight w:val="green"/>
        </w:rPr>
        <w:t>;</w:t>
      </w:r>
    </w:p>
    <w:p w14:paraId="07BD2710" w14:textId="7FCE5E16" w:rsidR="00B30848" w:rsidRPr="00F45893" w:rsidRDefault="00B30848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Mas[1]= new int[]{1</w:t>
      </w:r>
      <w:r w:rsidR="00610407" w:rsidRPr="00F45893">
        <w:rPr>
          <w:noProof/>
          <w:sz w:val="24"/>
          <w:szCs w:val="24"/>
          <w:highlight w:val="green"/>
        </w:rPr>
        <w:t>,</w:t>
      </w:r>
      <w:r w:rsidRPr="00F45893">
        <w:rPr>
          <w:noProof/>
          <w:sz w:val="24"/>
          <w:szCs w:val="24"/>
          <w:highlight w:val="green"/>
        </w:rPr>
        <w:t>2</w:t>
      </w:r>
      <w:r w:rsidR="00610407" w:rsidRPr="00F45893">
        <w:rPr>
          <w:noProof/>
          <w:sz w:val="24"/>
          <w:szCs w:val="24"/>
          <w:highlight w:val="green"/>
        </w:rPr>
        <w:t>,</w:t>
      </w:r>
      <w:r w:rsidRPr="00F45893">
        <w:rPr>
          <w:noProof/>
          <w:sz w:val="24"/>
          <w:szCs w:val="24"/>
          <w:highlight w:val="green"/>
        </w:rPr>
        <w:t>3}</w:t>
      </w:r>
      <w:r w:rsidR="00854399" w:rsidRPr="00F45893">
        <w:rPr>
          <w:noProof/>
          <w:sz w:val="24"/>
          <w:szCs w:val="24"/>
          <w:highlight w:val="green"/>
        </w:rPr>
        <w:t>;</w:t>
      </w:r>
    </w:p>
    <w:p w14:paraId="72554246" w14:textId="33BE026E" w:rsidR="00610407" w:rsidRPr="00F45893" w:rsidRDefault="00610407" w:rsidP="001F7751">
      <w:pPr>
        <w:widowControl/>
        <w:spacing w:line="240" w:lineRule="auto"/>
        <w:ind w:left="360"/>
        <w:rPr>
          <w:noProof/>
          <w:sz w:val="24"/>
          <w:szCs w:val="24"/>
          <w:highlight w:val="green"/>
        </w:rPr>
      </w:pPr>
      <w:r w:rsidRPr="00F45893">
        <w:rPr>
          <w:noProof/>
          <w:sz w:val="24"/>
          <w:szCs w:val="24"/>
          <w:highlight w:val="green"/>
        </w:rPr>
        <w:t>Mas[2]=new int [</w:t>
      </w:r>
      <w:r w:rsidR="00854399" w:rsidRPr="00F45893">
        <w:rPr>
          <w:noProof/>
          <w:sz w:val="24"/>
          <w:szCs w:val="24"/>
          <w:highlight w:val="green"/>
        </w:rPr>
        <w:t>]{</w:t>
      </w:r>
      <w:r w:rsidRPr="00F45893">
        <w:rPr>
          <w:noProof/>
          <w:sz w:val="24"/>
          <w:szCs w:val="24"/>
          <w:highlight w:val="green"/>
        </w:rPr>
        <w:t>1,2,</w:t>
      </w:r>
      <w:r w:rsidR="00854399" w:rsidRPr="00F45893">
        <w:rPr>
          <w:noProof/>
          <w:sz w:val="24"/>
          <w:szCs w:val="24"/>
          <w:highlight w:val="green"/>
        </w:rPr>
        <w:t>};</w:t>
      </w:r>
    </w:p>
    <w:p w14:paraId="1B6FFE58" w14:textId="28B95ADA" w:rsidR="00854399" w:rsidRPr="00661BC9" w:rsidRDefault="00854399" w:rsidP="001F7751">
      <w:pPr>
        <w:widowControl/>
        <w:spacing w:line="240" w:lineRule="auto"/>
        <w:ind w:left="360"/>
        <w:rPr>
          <w:noProof/>
          <w:sz w:val="24"/>
          <w:szCs w:val="24"/>
        </w:rPr>
      </w:pPr>
      <w:r w:rsidRPr="00F45893">
        <w:rPr>
          <w:noProof/>
          <w:sz w:val="24"/>
          <w:szCs w:val="24"/>
          <w:highlight w:val="green"/>
        </w:rPr>
        <w:t>Mas [3]=new int []{1,2,3,4,5};</w:t>
      </w:r>
    </w:p>
    <w:p w14:paraId="243CEF17" w14:textId="7813F254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5C694DD5" w:rsidR="001F7751" w:rsidRPr="00F45893" w:rsidRDefault="00E1440F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Public class 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Book{</w:t>
      </w:r>
      <w:proofErr w:type="gramEnd"/>
    </w:p>
    <w:p w14:paraId="4EDBC470" w14:textId="533401B9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  <w:t xml:space="preserve">String </w:t>
      </w:r>
      <w:proofErr w:type="gramStart"/>
      <w:r w:rsidR="0012174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itle;</w:t>
      </w:r>
      <w:proofErr w:type="gramEnd"/>
    </w:p>
    <w:p w14:paraId="554E9F5B" w14:textId="786BD44B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  <w:t xml:space="preserve">String </w:t>
      </w:r>
      <w:proofErr w:type="gramStart"/>
      <w:r w:rsidR="0012174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a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uthor;</w:t>
      </w:r>
      <w:proofErr w:type="gramEnd"/>
    </w:p>
    <w:p w14:paraId="1E5D5F0F" w14:textId="55312346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</w:r>
      <w:r w:rsidR="00B05224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int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</w:t>
      </w:r>
      <w:proofErr w:type="gramStart"/>
      <w:r w:rsidR="0012174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y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ear;</w:t>
      </w:r>
      <w:proofErr w:type="gramEnd"/>
    </w:p>
    <w:p w14:paraId="6C918A98" w14:textId="4C339827" w:rsidR="0012174C" w:rsidRPr="00F45893" w:rsidRDefault="0012174C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ab/>
        <w:t xml:space="preserve">Double 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rice;</w:t>
      </w:r>
      <w:proofErr w:type="gramEnd"/>
    </w:p>
    <w:p w14:paraId="7260FE16" w14:textId="0E007DBE" w:rsidR="0012174C" w:rsidRPr="00F45893" w:rsidRDefault="0012174C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464EBCA7" w14:textId="77777777" w:rsidR="0089730F" w:rsidRPr="00F45893" w:rsidRDefault="002F1D03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ublic Book</w:t>
      </w:r>
      <w:r w:rsidR="00A709C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</w:t>
      </w:r>
      <w:proofErr w:type="gramStart"/>
      <w:r w:rsidR="00A709C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( String</w:t>
      </w:r>
      <w:proofErr w:type="gramEnd"/>
      <w:r w:rsidR="00A709CC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title, </w:t>
      </w:r>
      <w:r w:rsidR="00B05224"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String author, int year){</w:t>
      </w:r>
    </w:p>
    <w:p w14:paraId="6DB5D604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proofErr w:type="spell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title</w:t>
      </w:r>
      <w:proofErr w:type="spell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itle;</w:t>
      </w:r>
      <w:proofErr w:type="gramEnd"/>
    </w:p>
    <w:p w14:paraId="78938C9B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proofErr w:type="spell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author</w:t>
      </w:r>
      <w:proofErr w:type="spell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author;</w:t>
      </w:r>
      <w:proofErr w:type="gramEnd"/>
    </w:p>
    <w:p w14:paraId="62CD1A3C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proofErr w:type="spell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year</w:t>
      </w:r>
      <w:proofErr w:type="spell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year;</w:t>
      </w:r>
      <w:proofErr w:type="gramEnd"/>
    </w:p>
    <w:p w14:paraId="43E49D4B" w14:textId="67D1483C" w:rsidR="0012174C" w:rsidRPr="00F45893" w:rsidRDefault="00B05224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;</w:t>
      </w:r>
    </w:p>
    <w:p w14:paraId="16C6720B" w14:textId="77777777" w:rsidR="0089730F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Public Book 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( String</w:t>
      </w:r>
      <w:proofErr w:type="gram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title, String author){</w:t>
      </w:r>
    </w:p>
    <w:p w14:paraId="6E26BC2A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proofErr w:type="spell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title</w:t>
      </w:r>
      <w:proofErr w:type="spell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itle;</w:t>
      </w:r>
      <w:proofErr w:type="gramEnd"/>
    </w:p>
    <w:p w14:paraId="5F0D7C09" w14:textId="77777777" w:rsidR="0089730F" w:rsidRPr="00F45893" w:rsidRDefault="0089730F" w:rsidP="0089730F">
      <w:pPr>
        <w:widowControl/>
        <w:spacing w:line="240" w:lineRule="auto"/>
        <w:ind w:left="720"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proofErr w:type="spell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author</w:t>
      </w:r>
      <w:proofErr w:type="spell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author;</w:t>
      </w:r>
      <w:proofErr w:type="gramEnd"/>
    </w:p>
    <w:p w14:paraId="03763FC5" w14:textId="235C4AF3" w:rsidR="0089730F" w:rsidRPr="00F45893" w:rsidRDefault="0089730F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0EAD0B6E" w14:textId="5611C9C4" w:rsidR="00B05224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;</w:t>
      </w:r>
    </w:p>
    <w:p w14:paraId="7575D72E" w14:textId="77777777" w:rsidR="0089730F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Public Book 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( 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double</w:t>
      </w:r>
      <w:proofErr w:type="gram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 xml:space="preserve"> price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){</w:t>
      </w:r>
    </w:p>
    <w:p w14:paraId="57CD5330" w14:textId="4B405E4A" w:rsidR="00B43314" w:rsidRPr="00F45893" w:rsidRDefault="00B4331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proofErr w:type="spell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This.price</w:t>
      </w:r>
      <w:proofErr w:type="spellEnd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=</w:t>
      </w:r>
      <w:proofErr w:type="gramStart"/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price;</w:t>
      </w:r>
      <w:proofErr w:type="gramEnd"/>
    </w:p>
    <w:p w14:paraId="695BA77A" w14:textId="51E4F665" w:rsidR="00B05224" w:rsidRPr="00F45893" w:rsidRDefault="00B05224" w:rsidP="002F1D03">
      <w:pPr>
        <w:widowControl/>
        <w:spacing w:line="240" w:lineRule="auto"/>
        <w:ind w:firstLine="720"/>
        <w:rPr>
          <w:rFonts w:ascii="Consolas" w:hAnsi="Consolas" w:cs="Consolas"/>
          <w:color w:val="000000"/>
          <w:sz w:val="22"/>
          <w:szCs w:val="24"/>
          <w:highlight w:val="green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</w:t>
      </w: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;</w:t>
      </w:r>
    </w:p>
    <w:p w14:paraId="406893C5" w14:textId="06F9B387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3468F60B" w14:textId="77777777" w:rsidR="00645AAB" w:rsidRPr="00F45893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highlight w:val="green"/>
        </w:rPr>
      </w:pPr>
    </w:p>
    <w:p w14:paraId="76A093B8" w14:textId="094FFB53" w:rsidR="00645AAB" w:rsidRDefault="00645AAB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</w:rPr>
        <w:t>}</w:t>
      </w: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CA3E1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5FCD4C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7B03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D30C4D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2FC5215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E5D1A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FA8242B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0806A2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97611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178C4E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12615E7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D2305D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A53CB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517FAE6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401141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6D45B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1986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7B52030" w14:textId="77777777" w:rsidR="001F7751" w:rsidRPr="000112FE" w:rsidRDefault="001F7751" w:rsidP="001F7751">
      <w:pPr>
        <w:widowControl/>
        <w:spacing w:line="240" w:lineRule="auto"/>
        <w:ind w:firstLine="567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6AA0A40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4654FD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DB3A33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71651AF" w14:textId="64EB1F27" w:rsidR="001F7751" w:rsidRPr="00B43314" w:rsidRDefault="00B43314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  <w:r>
        <w:rPr>
          <w:noProof/>
          <w:szCs w:val="24"/>
          <w:lang w:val="ru-RU"/>
        </w:rPr>
        <w:t xml:space="preserve"> </w:t>
      </w:r>
      <w:r w:rsidRPr="00F45893">
        <w:rPr>
          <w:noProof/>
          <w:szCs w:val="24"/>
          <w:highlight w:val="green"/>
          <w:lang w:val="ru-RU"/>
        </w:rPr>
        <w:t>Не знаю</w:t>
      </w:r>
    </w:p>
    <w:p w14:paraId="2E48A43B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3D13670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C2239B4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80CB87C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B0E3DE5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C6953A8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FBB2939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A295DB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6FCEC6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05520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728BBFE" w14:textId="08C37EAE" w:rsidR="001F7751" w:rsidRPr="00F45893" w:rsidRDefault="00BA07B6" w:rsidP="001F7751">
      <w:pPr>
        <w:widowControl/>
        <w:spacing w:line="240" w:lineRule="auto"/>
        <w:rPr>
          <w:noProof/>
          <w:sz w:val="28"/>
          <w:szCs w:val="28"/>
          <w:highlight w:val="green"/>
          <w:lang w:val="ru-RU"/>
        </w:rPr>
      </w:pPr>
      <w:r w:rsidRPr="00F45893">
        <w:rPr>
          <w:noProof/>
          <w:sz w:val="28"/>
          <w:szCs w:val="28"/>
          <w:highlight w:val="green"/>
        </w:rPr>
        <w:t>Public</w:t>
      </w:r>
      <w:r w:rsidR="009B3AE9" w:rsidRPr="00F45893">
        <w:rPr>
          <w:noProof/>
          <w:sz w:val="28"/>
          <w:szCs w:val="28"/>
          <w:highlight w:val="green"/>
          <w:lang w:val="ru-RU"/>
        </w:rPr>
        <w:t xml:space="preserve"> – доступен другим классам из текущего пакета или других пакетов</w:t>
      </w:r>
    </w:p>
    <w:p w14:paraId="010B8238" w14:textId="496B84C6" w:rsidR="00BA07B6" w:rsidRPr="00F45893" w:rsidRDefault="00AA569D" w:rsidP="001F7751">
      <w:pPr>
        <w:widowControl/>
        <w:spacing w:line="240" w:lineRule="auto"/>
        <w:rPr>
          <w:noProof/>
          <w:sz w:val="28"/>
          <w:szCs w:val="28"/>
          <w:highlight w:val="green"/>
          <w:lang w:val="ru-RU"/>
        </w:rPr>
      </w:pPr>
      <w:r w:rsidRPr="00F45893">
        <w:rPr>
          <w:noProof/>
          <w:sz w:val="28"/>
          <w:szCs w:val="28"/>
          <w:highlight w:val="green"/>
        </w:rPr>
        <w:t>P</w:t>
      </w:r>
      <w:r w:rsidR="00BA07B6" w:rsidRPr="00F45893">
        <w:rPr>
          <w:noProof/>
          <w:sz w:val="28"/>
          <w:szCs w:val="28"/>
          <w:highlight w:val="green"/>
        </w:rPr>
        <w:t>riv</w:t>
      </w:r>
      <w:r w:rsidRPr="00F45893">
        <w:rPr>
          <w:noProof/>
          <w:sz w:val="28"/>
          <w:szCs w:val="28"/>
          <w:highlight w:val="green"/>
        </w:rPr>
        <w:t>ate</w:t>
      </w:r>
      <w:r w:rsidR="00F25825" w:rsidRPr="00F45893">
        <w:rPr>
          <w:noProof/>
          <w:sz w:val="28"/>
          <w:szCs w:val="28"/>
          <w:highlight w:val="green"/>
          <w:lang w:val="ru-RU"/>
        </w:rPr>
        <w:t xml:space="preserve"> – доступен только из</w:t>
      </w:r>
      <w:r w:rsidR="009B3AE9" w:rsidRPr="00F45893">
        <w:rPr>
          <w:noProof/>
          <w:sz w:val="28"/>
          <w:szCs w:val="28"/>
          <w:highlight w:val="green"/>
          <w:lang w:val="ru-RU"/>
        </w:rPr>
        <w:t xml:space="preserve"> кода в том же классе</w:t>
      </w:r>
    </w:p>
    <w:p w14:paraId="24708191" w14:textId="20919F4D" w:rsidR="00AA569D" w:rsidRPr="00F45893" w:rsidRDefault="00AA569D" w:rsidP="001F7751">
      <w:pPr>
        <w:widowControl/>
        <w:spacing w:line="240" w:lineRule="auto"/>
        <w:rPr>
          <w:noProof/>
          <w:sz w:val="28"/>
          <w:szCs w:val="28"/>
          <w:highlight w:val="green"/>
        </w:rPr>
      </w:pPr>
      <w:r w:rsidRPr="00F45893">
        <w:rPr>
          <w:noProof/>
          <w:sz w:val="28"/>
          <w:szCs w:val="28"/>
          <w:highlight w:val="green"/>
        </w:rPr>
        <w:t>Protected</w:t>
      </w:r>
    </w:p>
    <w:p w14:paraId="6250C9DE" w14:textId="2A1E8298" w:rsidR="00AA569D" w:rsidRPr="004E0061" w:rsidRDefault="00840C6A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 w:rsidRPr="00F45893">
        <w:rPr>
          <w:noProof/>
          <w:sz w:val="28"/>
          <w:szCs w:val="28"/>
          <w:highlight w:val="green"/>
          <w:lang w:val="ru-RU"/>
        </w:rPr>
        <w:t>Доступ по умол</w:t>
      </w:r>
      <w:r w:rsidR="00F25825" w:rsidRPr="00F45893">
        <w:rPr>
          <w:noProof/>
          <w:sz w:val="28"/>
          <w:szCs w:val="28"/>
          <w:highlight w:val="green"/>
          <w:lang w:val="ru-RU"/>
        </w:rPr>
        <w:t>чанию</w:t>
      </w:r>
      <w:r w:rsidR="004E0061" w:rsidRPr="00F45893">
        <w:rPr>
          <w:noProof/>
          <w:sz w:val="28"/>
          <w:szCs w:val="28"/>
          <w:highlight w:val="green"/>
          <w:lang w:val="ru-RU"/>
        </w:rPr>
        <w:t xml:space="preserve"> – видны всем классам текущего пакета</w:t>
      </w:r>
    </w:p>
    <w:p w14:paraId="20C0FD3B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6BF8EBC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D39505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08A8AC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Pr="004E0061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Pr="004E006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E7A461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DFD1A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7A99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5A1FE8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A86FE0B" w14:textId="009DBD77" w:rsidR="00D34085" w:rsidRDefault="00EF3DF4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  <w:r w:rsidRPr="00F45893">
        <w:rPr>
          <w:noProof/>
          <w:sz w:val="28"/>
          <w:szCs w:val="28"/>
          <w:highlight w:val="green"/>
          <w:lang w:val="ru-RU"/>
        </w:rPr>
        <w:t>Такой же вопрос что и 12</w:t>
      </w:r>
    </w:p>
    <w:p w14:paraId="17CCC20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3BDB0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</w:t>
      </w:r>
      <w:proofErr w:type="gramStart"/>
      <w:r w:rsidRPr="00AB08ED">
        <w:rPr>
          <w:rFonts w:ascii="Consolas" w:hAnsi="Consolas" w:cs="Consolas"/>
          <w:szCs w:val="24"/>
        </w:rPr>
        <w:t>note;</w:t>
      </w:r>
      <w:proofErr w:type="gramEnd"/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AB08ED">
        <w:rPr>
          <w:rFonts w:ascii="Consolas" w:hAnsi="Consolas" w:cs="Consolas"/>
          <w:szCs w:val="24"/>
        </w:rPr>
        <w:t>data</w:t>
      </w:r>
      <w:proofErr w:type="spellEnd"/>
      <w:r w:rsidRPr="00AB08ED">
        <w:rPr>
          <w:rFonts w:ascii="Consolas" w:hAnsi="Consolas" w:cs="Consolas"/>
          <w:szCs w:val="24"/>
        </w:rPr>
        <w:t>;</w:t>
      </w:r>
      <w:proofErr w:type="gramEnd"/>
    </w:p>
    <w:p w14:paraId="290CFA1A" w14:textId="33C8DE2E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3C004CE0" w14:textId="157E5227" w:rsidR="002E1D5E" w:rsidRPr="002E1D5E" w:rsidRDefault="002E1D5E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2E1D5E">
        <w:rPr>
          <w:rFonts w:ascii="Consolas" w:hAnsi="Consolas" w:cs="Consolas"/>
          <w:szCs w:val="24"/>
          <w:lang w:val="ru-RU"/>
        </w:rPr>
        <w:t xml:space="preserve">// </w:t>
      </w:r>
      <w:r>
        <w:rPr>
          <w:rFonts w:ascii="Consolas" w:hAnsi="Consolas" w:cs="Consolas"/>
          <w:szCs w:val="24"/>
          <w:lang w:val="ru-RU"/>
        </w:rPr>
        <w:t>был создан конструктор по умолчанию без параметров</w:t>
      </w:r>
    </w:p>
    <w:p w14:paraId="71E37EC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2E1D5E">
        <w:rPr>
          <w:rFonts w:ascii="Consolas" w:hAnsi="Consolas" w:cs="Consolas"/>
          <w:szCs w:val="24"/>
          <w:lang w:val="ru-RU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){</w:t>
      </w:r>
    </w:p>
    <w:p w14:paraId="33EB56C1" w14:textId="77777777" w:rsidR="00EC15EF" w:rsidRPr="00EC15EF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highlight w:val="green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proofErr w:type="gramStart"/>
      <w:r w:rsidR="00EC15EF" w:rsidRPr="00EC15EF">
        <w:rPr>
          <w:rFonts w:ascii="Consolas" w:hAnsi="Consolas" w:cs="Consolas"/>
          <w:szCs w:val="24"/>
          <w:highlight w:val="green"/>
        </w:rPr>
        <w:t>this.note</w:t>
      </w:r>
      <w:proofErr w:type="spellEnd"/>
      <w:proofErr w:type="gramEnd"/>
      <w:r w:rsidR="00EC15EF" w:rsidRPr="00EC15EF">
        <w:rPr>
          <w:rFonts w:ascii="Consolas" w:hAnsi="Consolas" w:cs="Consolas"/>
          <w:szCs w:val="24"/>
          <w:highlight w:val="green"/>
        </w:rPr>
        <w:t>=””;</w:t>
      </w:r>
    </w:p>
    <w:p w14:paraId="3F836F23" w14:textId="765C3314" w:rsidR="001F7751" w:rsidRPr="00EC15EF" w:rsidRDefault="00EC15EF" w:rsidP="00EC15EF">
      <w:pPr>
        <w:widowControl/>
        <w:autoSpaceDE w:val="0"/>
        <w:autoSpaceDN w:val="0"/>
        <w:adjustRightInd w:val="0"/>
        <w:spacing w:line="240" w:lineRule="auto"/>
        <w:ind w:left="1332" w:firstLine="2268"/>
        <w:rPr>
          <w:rFonts w:ascii="Consolas" w:hAnsi="Consolas" w:cs="Consolas"/>
          <w:szCs w:val="24"/>
          <w:highlight w:val="green"/>
        </w:rPr>
      </w:pPr>
      <w:proofErr w:type="spellStart"/>
      <w:r w:rsidRPr="00EC15EF">
        <w:rPr>
          <w:rFonts w:ascii="Consolas" w:hAnsi="Consolas" w:cs="Consolas"/>
          <w:szCs w:val="24"/>
          <w:highlight w:val="green"/>
        </w:rPr>
        <w:t>this.data</w:t>
      </w:r>
      <w:proofErr w:type="spellEnd"/>
      <w:r w:rsidRPr="00EC15EF">
        <w:rPr>
          <w:rFonts w:ascii="Consolas" w:hAnsi="Consolas" w:cs="Consolas"/>
          <w:szCs w:val="24"/>
          <w:highlight w:val="green"/>
        </w:rPr>
        <w:t>=</w:t>
      </w:r>
      <w:proofErr w:type="gramStart"/>
      <w:r w:rsidRPr="00EC15EF">
        <w:rPr>
          <w:rFonts w:ascii="Consolas" w:hAnsi="Consolas" w:cs="Consolas"/>
          <w:szCs w:val="24"/>
          <w:highlight w:val="green"/>
        </w:rPr>
        <w:t>null;</w:t>
      </w:r>
      <w:proofErr w:type="gramEnd"/>
    </w:p>
    <w:p w14:paraId="304B5946" w14:textId="4A207C81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EC15EF">
        <w:rPr>
          <w:rFonts w:ascii="Consolas" w:hAnsi="Consolas" w:cs="Consolas"/>
          <w:szCs w:val="24"/>
          <w:highlight w:val="green"/>
        </w:rPr>
        <w:tab/>
        <w:t>}</w:t>
      </w:r>
    </w:p>
    <w:p w14:paraId="5B552C9D" w14:textId="6F128017" w:rsidR="00EC15EF" w:rsidRPr="00AB08ED" w:rsidRDefault="00EC15EF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lastRenderedPageBreak/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</w:t>
      </w:r>
      <w:proofErr w:type="spellEnd"/>
      <w:r w:rsidRPr="00AB08ED">
        <w:rPr>
          <w:rFonts w:ascii="Consolas" w:hAnsi="Consolas" w:cs="Consolas"/>
          <w:szCs w:val="24"/>
        </w:rPr>
        <w:t xml:space="preserve">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</w:t>
      </w:r>
      <w:proofErr w:type="spellEnd"/>
      <w:r w:rsidRPr="00AB08ED">
        <w:rPr>
          <w:rFonts w:ascii="Consolas" w:hAnsi="Consolas" w:cs="Consolas"/>
          <w:szCs w:val="24"/>
        </w:rPr>
        <w:t xml:space="preserve"> = data;</w:t>
      </w:r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class </w:t>
      </w:r>
      <w:proofErr w:type="gramStart"/>
      <w:r>
        <w:rPr>
          <w:rFonts w:ascii="Consolas" w:hAnsi="Consolas" w:cs="Consolas"/>
          <w:szCs w:val="24"/>
        </w:rPr>
        <w:t>Data{</w:t>
      </w:r>
      <w:proofErr w:type="gramEnd"/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21EF1356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6BC5947E" w14:textId="77777777" w:rsidR="003870F4" w:rsidRDefault="003870F4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йте определение понятиям класс и объект.</w:t>
      </w:r>
    </w:p>
    <w:p w14:paraId="1C75BED9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77EA32" w14:textId="2283765B" w:rsidR="007D0EC0" w:rsidRPr="00AB08ED" w:rsidRDefault="00DE1F56" w:rsidP="007D0EC0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  <w:r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 xml:space="preserve">Класс это </w:t>
      </w:r>
      <w:r w:rsidR="002545C5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 xml:space="preserve">шаблон для создания объекта, </w:t>
      </w:r>
      <w:r w:rsidR="00434267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 xml:space="preserve">а объект это экземпляр класса. </w:t>
      </w:r>
      <w:r w:rsidR="007D0EC0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>Все объекты класса будут обладать определённым набором параметром ( по</w:t>
      </w:r>
      <w:r w:rsidR="007D0EC0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>лей и методов</w:t>
      </w:r>
      <w:r w:rsidR="007D0EC0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>)</w:t>
      </w:r>
      <w:r w:rsidR="00F45893" w:rsidRPr="00F45893">
        <w:rPr>
          <w:rFonts w:ascii="Consolas" w:hAnsi="Consolas" w:cs="Consolas"/>
          <w:color w:val="000000"/>
          <w:sz w:val="22"/>
          <w:szCs w:val="24"/>
          <w:highlight w:val="green"/>
          <w:lang w:val="ru-RU"/>
        </w:rPr>
        <w:t>, описаных в классе.</w:t>
      </w:r>
    </w:p>
    <w:p w14:paraId="3AFDF24F" w14:textId="27605223" w:rsidR="001F7751" w:rsidRPr="002545C5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B458E4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66F0703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C6CEF2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A1FAF1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C8DE6B8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77777777" w:rsidR="001F7751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ate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{}</w:t>
      </w:r>
    </w:p>
    <w:p w14:paraId="65AF0B66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75542DE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CF2E6F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D933A91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405338D" w:rsidR="00D34085" w:rsidRPr="00F45893" w:rsidRDefault="00F45893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  <w:lang w:val="ru-RU"/>
        </w:rPr>
      </w:pPr>
      <w:r w:rsidRPr="00F45893">
        <w:rPr>
          <w:rFonts w:ascii="Consolas" w:hAnsi="Consolas" w:cs="Consolas"/>
          <w:szCs w:val="24"/>
          <w:highlight w:val="green"/>
          <w:lang w:val="ru-RU"/>
        </w:rPr>
        <w:t>Не знаю</w:t>
      </w: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</w:t>
      </w:r>
      <w:proofErr w:type="gramStart"/>
      <w:r w:rsidRPr="000F5926">
        <w:rPr>
          <w:rFonts w:ascii="Consolas" w:hAnsi="Consolas" w:cs="Consolas"/>
          <w:szCs w:val="24"/>
        </w:rPr>
        <w:t>Print(</w:t>
      </w:r>
      <w:proofErr w:type="gramEnd"/>
      <w:r w:rsidRPr="000F5926">
        <w:rPr>
          <w:rFonts w:ascii="Consolas" w:hAnsi="Consolas" w:cs="Consolas"/>
          <w:szCs w:val="24"/>
        </w:rPr>
        <w:t>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print</w:t>
      </w:r>
      <w:proofErr w:type="spellEnd"/>
      <w:r w:rsidRPr="000F5926">
        <w:rPr>
          <w:rFonts w:ascii="Consolas" w:hAnsi="Consolas" w:cs="Consolas"/>
          <w:szCs w:val="24"/>
        </w:rPr>
        <w:t>("string"</w:t>
      </w:r>
      <w:proofErr w:type="gramStart"/>
      <w:r w:rsidRPr="000F5926">
        <w:rPr>
          <w:rFonts w:ascii="Consolas" w:hAnsi="Consolas" w:cs="Consolas"/>
          <w:szCs w:val="24"/>
        </w:rPr>
        <w:t>);</w:t>
      </w:r>
      <w:proofErr w:type="gramEnd"/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9556FF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DB5AC3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D9C0D52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B7F91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ADC2D05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BB7D2BD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61C5FC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93E55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D2C281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7C9EA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8DFA464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B278D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7D32BF1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B49BA35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94E2F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6B92D2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9050C7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0F5926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  <w:lang w:val="ru-RU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BC1C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CC62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93959B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32D1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0A05D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3400E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D12EEC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A5F970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032EA3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C4FEE0F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16CAA7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0D54CC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EE960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FE656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86138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CA8622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2CA8E4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FBFDF1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EDDD41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F1E375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53D0AD8" w14:textId="77777777" w:rsidR="00D34085" w:rsidRPr="000F5926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D5FA4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  <w:proofErr w:type="gramEnd"/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C5DE36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86A9E1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proofErr w:type="spellStart"/>
      <w:r>
        <w:rPr>
          <w:rFonts w:ascii="Consolas" w:hAnsi="Consolas" w:cs="Consolas"/>
          <w:szCs w:val="24"/>
        </w:rPr>
        <w:t>boolea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equals(</w:t>
      </w:r>
      <w:proofErr w:type="gramEnd"/>
      <w:r>
        <w:rPr>
          <w:rFonts w:ascii="Consolas" w:hAnsi="Consolas" w:cs="Consolas"/>
          <w:szCs w:val="24"/>
        </w:rPr>
        <w:t>Object obj){</w:t>
      </w:r>
    </w:p>
    <w:p w14:paraId="6A2FD8D4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89E30C8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7C2347B" w14:textId="77777777" w:rsidR="001F7751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0644BF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C42C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B19577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3D0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53F92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8B4636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1139B2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7DF1E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9C67D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489AB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8634E3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4BD8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031CD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075ABC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4B1AE7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553D93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C045B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3FE65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51F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94787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proofErr w:type="spellStart"/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proofErr w:type="spellEnd"/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5A154B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5A154B">
        <w:rPr>
          <w:rFonts w:ascii="Consolas" w:hAnsi="Consolas" w:cs="Consolas"/>
          <w:color w:val="000000"/>
          <w:sz w:val="24"/>
          <w:szCs w:val="24"/>
        </w:rPr>
        <w:t xml:space="preserve">123, </w:t>
      </w:r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A154B">
        <w:rPr>
          <w:rFonts w:ascii="Consolas" w:hAnsi="Consolas" w:cs="Consolas"/>
          <w:color w:val="2A00FF"/>
          <w:sz w:val="24"/>
          <w:szCs w:val="24"/>
        </w:rPr>
        <w:t>bstub</w:t>
      </w:r>
      <w:proofErr w:type="spellEnd"/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color w:val="000000"/>
          <w:szCs w:val="24"/>
        </w:rPr>
        <w:t xml:space="preserve">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 xml:space="preserve">int x, String str, char </w:t>
      </w:r>
      <w:proofErr w:type="spellStart"/>
      <w:r>
        <w:rPr>
          <w:rFonts w:ascii="Consolas" w:hAnsi="Consolas" w:cs="Consolas"/>
          <w:color w:val="000000"/>
          <w:szCs w:val="24"/>
        </w:rPr>
        <w:t>ch</w:t>
      </w:r>
      <w:proofErr w:type="spellEnd"/>
      <w:r>
        <w:rPr>
          <w:rFonts w:ascii="Consolas" w:hAnsi="Consolas" w:cs="Consolas"/>
          <w:color w:val="000000"/>
          <w:szCs w:val="24"/>
        </w:rPr>
        <w:t>){ super(“</w:t>
      </w:r>
      <w:proofErr w:type="spellStart"/>
      <w:r>
        <w:rPr>
          <w:rFonts w:ascii="Consolas" w:hAnsi="Consolas" w:cs="Consolas"/>
          <w:color w:val="000000"/>
          <w:szCs w:val="24"/>
        </w:rPr>
        <w:t>sss</w:t>
      </w:r>
      <w:proofErr w:type="spellEnd"/>
      <w:r>
        <w:rPr>
          <w:rFonts w:ascii="Consolas" w:hAnsi="Consolas" w:cs="Consolas"/>
          <w:color w:val="000000"/>
          <w:szCs w:val="24"/>
        </w:rPr>
        <w:t>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77777777" w:rsidR="001F7751" w:rsidRPr="00A96F34" w:rsidRDefault="001F7751" w:rsidP="001F7751">
      <w:pPr>
        <w:widowControl/>
        <w:spacing w:line="240" w:lineRule="auto"/>
        <w:rPr>
          <w:noProof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659EF0E0" w14:textId="77777777" w:rsidR="001F7751" w:rsidRPr="00A96F3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8E097A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lastRenderedPageBreak/>
              <w:t xml:space="preserve">1) </w:t>
            </w:r>
            <w:r w:rsidRPr="008E097A">
              <w:rPr>
                <w:rFonts w:ascii="Consolas" w:hAnsi="Consolas" w:cs="Consolas"/>
                <w:color w:val="000000"/>
              </w:rPr>
              <w:t xml:space="preserve">A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a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B();</w:t>
            </w:r>
          </w:p>
          <w:p w14:paraId="7592F802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  <w:tc>
          <w:tcPr>
            <w:tcW w:w="5099" w:type="dxa"/>
          </w:tcPr>
          <w:p w14:paraId="224166A8" w14:textId="77777777" w:rsidR="001F7751" w:rsidRPr="008E097A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 xml:space="preserve">B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b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A();</w:t>
            </w:r>
          </w:p>
          <w:p w14:paraId="420BED4F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70015A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main(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B(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>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6AC759B1" w14:textId="77777777" w:rsidR="001F7751" w:rsidRPr="008E097A" w:rsidRDefault="001F7751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70015A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lastRenderedPageBreak/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m(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NullPointerExceptio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.printStackTrace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7932084A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</w:t>
      </w:r>
      <w:proofErr w:type="gramStart"/>
      <w:r w:rsidRPr="008E097A">
        <w:rPr>
          <w:rFonts w:ascii="Consolas" w:hAnsi="Consolas" w:cs="Consolas"/>
          <w:color w:val="000000"/>
        </w:rPr>
        <w:t>m(</w:t>
      </w:r>
      <w:proofErr w:type="gramEnd"/>
      <w:r w:rsidRPr="008E097A">
        <w:rPr>
          <w:rFonts w:ascii="Consolas" w:hAnsi="Consolas" w:cs="Consolas"/>
          <w:color w:val="000000"/>
        </w:rPr>
        <w:t>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</w:t>
      </w:r>
      <w:proofErr w:type="spellEnd"/>
      <w:r w:rsidRPr="008E097A">
        <w:rPr>
          <w:rFonts w:ascii="Consolas" w:hAnsi="Consolas" w:cs="Consolas"/>
          <w:color w:val="000000"/>
        </w:rPr>
        <w:t>(</w:t>
      </w:r>
      <w:r w:rsidRPr="008E097A">
        <w:rPr>
          <w:rFonts w:ascii="Consolas" w:hAnsi="Consolas" w:cs="Consolas"/>
          <w:color w:val="2A00FF"/>
        </w:rPr>
        <w:t>"a"</w:t>
      </w:r>
      <w:proofErr w:type="gramStart"/>
      <w:r w:rsidRPr="008E097A">
        <w:rPr>
          <w:rFonts w:ascii="Consolas" w:hAnsi="Consolas" w:cs="Consolas"/>
          <w:color w:val="000000"/>
        </w:rPr>
        <w:t>);</w:t>
      </w:r>
      <w:proofErr w:type="gramEnd"/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proofErr w:type="gramEnd"/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  <w:proofErr w:type="gramEnd"/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proofErr w:type="spellEnd"/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proofErr w:type="gramStart"/>
      <w:r w:rsidRPr="00A96F34">
        <w:rPr>
          <w:rFonts w:ascii="Consolas" w:hAnsi="Consolas" w:cs="Consolas"/>
          <w:color w:val="000000"/>
        </w:rPr>
        <w:t>);</w:t>
      </w:r>
      <w:proofErr w:type="gramEnd"/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lastRenderedPageBreak/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B2003EA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proofErr w:type="spell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);________________________________________________________</w:t>
      </w:r>
    </w:p>
    <w:p w14:paraId="2470F9DF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991438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1D2E9D1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D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5D7EDEF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73DB1F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1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44E1BF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386133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2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699C4FD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CAEE42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C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4C73CD9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1A1F0E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D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E759B47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E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30D2F1B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79014A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D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5D7551B0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991438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78CBB2E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gramStart"/>
      <w:r w:rsidRPr="00411BF9">
        <w:rPr>
          <w:rFonts w:ascii="Consolas" w:hAnsi="Consolas" w:cs="Consolas"/>
          <w:color w:val="6A3E3E"/>
          <w:sz w:val="24"/>
          <w:szCs w:val="24"/>
        </w:rPr>
        <w:t>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>
        <w:rPr>
          <w:rFonts w:ascii="Consolas" w:hAnsi="Consolas" w:cs="Consolas"/>
          <w:color w:val="000000"/>
          <w:sz w:val="24"/>
          <w:szCs w:val="24"/>
          <w:lang w:val="ru-RU"/>
        </w:rPr>
        <w:t>_</w:t>
      </w:r>
      <w:proofErr w:type="gramEnd"/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</w:t>
      </w:r>
    </w:p>
    <w:p w14:paraId="399B9D04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77777777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proofErr w:type="spellStart"/>
      <w:r w:rsidRPr="00411BF9">
        <w:rPr>
          <w:color w:val="000000"/>
          <w:sz w:val="24"/>
          <w:szCs w:val="24"/>
        </w:rPr>
        <w:t>yyy</w:t>
      </w:r>
      <w:proofErr w:type="spellEnd"/>
      <w:r w:rsidRPr="00411BF9">
        <w:rPr>
          <w:color w:val="000000"/>
          <w:sz w:val="24"/>
          <w:szCs w:val="24"/>
          <w:lang w:val="ru-RU"/>
        </w:rPr>
        <w:t>.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xxx;</w:t>
      </w:r>
      <w:proofErr w:type="gramEnd"/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Cs w:val="24"/>
        </w:rPr>
        <w:t>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b(</w:t>
      </w:r>
      <w:proofErr w:type="gramEnd"/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lastRenderedPageBreak/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spellStart"/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proofErr w:type="spellEnd"/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5A894D37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0640CD9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794DC0D0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</w:t>
      </w:r>
      <w:proofErr w:type="gramStart"/>
      <w:r>
        <w:rPr>
          <w:rFonts w:ascii="Consolas" w:hAnsi="Consolas" w:cs="Consolas"/>
          <w:color w:val="000000"/>
          <w:szCs w:val="24"/>
        </w:rPr>
        <w:t>&gt;{</w:t>
      </w:r>
      <w:proofErr w:type="gramEnd"/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9E9E587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7D17444E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0A4637E" w14:textId="77777777" w:rsidR="001F7751" w:rsidRPr="00891B60" w:rsidRDefault="00891B60" w:rsidP="00891B60">
      <w:pPr>
        <w:widowControl/>
        <w:spacing w:line="240" w:lineRule="auto"/>
        <w:rPr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1F36890E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FFF727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FB96211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5F40A4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3B396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1162F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B174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1D2F85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B4B6E4" w14:textId="77777777" w:rsidR="0037467B" w:rsidRPr="0037467B" w:rsidRDefault="0037467B" w:rsidP="001F7751">
      <w:pPr>
        <w:pStyle w:val="BodyText"/>
        <w:jc w:val="center"/>
        <w:rPr>
          <w:sz w:val="24"/>
          <w:szCs w:val="24"/>
          <w:lang w:val="ru-RU"/>
        </w:rPr>
      </w:pPr>
    </w:p>
    <w:sectPr w:rsidR="0037467B" w:rsidRPr="0037467B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547CA7" w14:textId="77777777" w:rsidR="009B03E3" w:rsidRDefault="009B03E3">
      <w:r>
        <w:separator/>
      </w:r>
    </w:p>
  </w:endnote>
  <w:endnote w:type="continuationSeparator" w:id="0">
    <w:p w14:paraId="6BF01550" w14:textId="77777777" w:rsidR="009B03E3" w:rsidRDefault="009B03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4F070DFA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0015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fldSimple w:instr=" NUMPAGES ">
            <w:r w:rsidR="00AB399F">
              <w:rPr>
                <w:noProof/>
              </w:rPr>
              <w:t>18</w:t>
            </w:r>
          </w:fldSimple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4A6BD220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0015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7426993B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0015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fldSimple w:instr=" NUMPAGES ">
            <w:r w:rsidR="00AB399F">
              <w:rPr>
                <w:noProof/>
              </w:rPr>
              <w:t>18</w:t>
            </w:r>
          </w:fldSimple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4283D857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70015A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1C1351" w14:textId="77777777" w:rsidR="009B03E3" w:rsidRDefault="009B03E3">
      <w:r>
        <w:separator/>
      </w:r>
    </w:p>
  </w:footnote>
  <w:footnote w:type="continuationSeparator" w:id="0">
    <w:p w14:paraId="61AB634E" w14:textId="77777777" w:rsidR="009B03E3" w:rsidRDefault="009B03E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9B03E3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127416A3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70015A">
            <w:rPr>
              <w:noProof/>
              <w:sz w:val="16"/>
              <w:szCs w:val="16"/>
            </w:rPr>
            <w:t>28-Sep-2021 12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with</w:t>
          </w:r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9B03E3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636A59F6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70015A">
            <w:rPr>
              <w:noProof/>
              <w:sz w:val="16"/>
              <w:szCs w:val="16"/>
            </w:rPr>
            <w:t>28-Sep-2021 12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3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5"/>
  </w:num>
  <w:num w:numId="4">
    <w:abstractNumId w:val="11"/>
  </w:num>
  <w:num w:numId="5">
    <w:abstractNumId w:val="16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13"/>
  </w:num>
  <w:num w:numId="15">
    <w:abstractNumId w:val="9"/>
  </w:num>
  <w:num w:numId="16">
    <w:abstractNumId w:val="10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43160"/>
    <w:rsid w:val="0004523B"/>
    <w:rsid w:val="000569AF"/>
    <w:rsid w:val="00060566"/>
    <w:rsid w:val="0006311A"/>
    <w:rsid w:val="00074775"/>
    <w:rsid w:val="0007482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474E"/>
    <w:rsid w:val="000B5F71"/>
    <w:rsid w:val="000B71EB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0F6F01"/>
    <w:rsid w:val="001002A2"/>
    <w:rsid w:val="00101146"/>
    <w:rsid w:val="00101CFF"/>
    <w:rsid w:val="00104E6F"/>
    <w:rsid w:val="00106A6E"/>
    <w:rsid w:val="0010721B"/>
    <w:rsid w:val="00114D08"/>
    <w:rsid w:val="0011680D"/>
    <w:rsid w:val="00117837"/>
    <w:rsid w:val="001211B8"/>
    <w:rsid w:val="0012174C"/>
    <w:rsid w:val="0012314D"/>
    <w:rsid w:val="00123E7D"/>
    <w:rsid w:val="0012634C"/>
    <w:rsid w:val="00130569"/>
    <w:rsid w:val="00131A1C"/>
    <w:rsid w:val="00131E4A"/>
    <w:rsid w:val="0013340D"/>
    <w:rsid w:val="001355C3"/>
    <w:rsid w:val="00136B2F"/>
    <w:rsid w:val="001426FD"/>
    <w:rsid w:val="001528FC"/>
    <w:rsid w:val="001575EC"/>
    <w:rsid w:val="00157A6D"/>
    <w:rsid w:val="00157A8C"/>
    <w:rsid w:val="00165BD9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A25B4"/>
    <w:rsid w:val="001A2CF1"/>
    <w:rsid w:val="001A5024"/>
    <w:rsid w:val="001A5B42"/>
    <w:rsid w:val="001B6B1E"/>
    <w:rsid w:val="001B74DF"/>
    <w:rsid w:val="001B7E6D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45C5"/>
    <w:rsid w:val="002560F9"/>
    <w:rsid w:val="00256E12"/>
    <w:rsid w:val="002570CC"/>
    <w:rsid w:val="00257CAB"/>
    <w:rsid w:val="00260465"/>
    <w:rsid w:val="00261727"/>
    <w:rsid w:val="00263E39"/>
    <w:rsid w:val="0026729E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1D5E"/>
    <w:rsid w:val="002E3CA1"/>
    <w:rsid w:val="002E4C9D"/>
    <w:rsid w:val="002F1D03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0F4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308"/>
    <w:rsid w:val="003E59C2"/>
    <w:rsid w:val="003F1665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267"/>
    <w:rsid w:val="00434841"/>
    <w:rsid w:val="00440840"/>
    <w:rsid w:val="004470D5"/>
    <w:rsid w:val="00451354"/>
    <w:rsid w:val="00455563"/>
    <w:rsid w:val="004702EE"/>
    <w:rsid w:val="00472ABE"/>
    <w:rsid w:val="00476C57"/>
    <w:rsid w:val="00480483"/>
    <w:rsid w:val="00482D23"/>
    <w:rsid w:val="00483441"/>
    <w:rsid w:val="004835B4"/>
    <w:rsid w:val="004A01BF"/>
    <w:rsid w:val="004A2E3F"/>
    <w:rsid w:val="004A2ECE"/>
    <w:rsid w:val="004A49EF"/>
    <w:rsid w:val="004A67AF"/>
    <w:rsid w:val="004B3598"/>
    <w:rsid w:val="004B4D2A"/>
    <w:rsid w:val="004B78F7"/>
    <w:rsid w:val="004C2F82"/>
    <w:rsid w:val="004C5555"/>
    <w:rsid w:val="004C61AB"/>
    <w:rsid w:val="004C7695"/>
    <w:rsid w:val="004D29BE"/>
    <w:rsid w:val="004D2AC6"/>
    <w:rsid w:val="004E0061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3CB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ED"/>
    <w:rsid w:val="00600F11"/>
    <w:rsid w:val="006031A0"/>
    <w:rsid w:val="0060532A"/>
    <w:rsid w:val="00610407"/>
    <w:rsid w:val="0061166E"/>
    <w:rsid w:val="00617320"/>
    <w:rsid w:val="0062462A"/>
    <w:rsid w:val="006318B4"/>
    <w:rsid w:val="00634634"/>
    <w:rsid w:val="00634913"/>
    <w:rsid w:val="00637813"/>
    <w:rsid w:val="00645AAB"/>
    <w:rsid w:val="006461DE"/>
    <w:rsid w:val="0065035F"/>
    <w:rsid w:val="006530CC"/>
    <w:rsid w:val="00654EFB"/>
    <w:rsid w:val="006563C6"/>
    <w:rsid w:val="00657529"/>
    <w:rsid w:val="00660CDF"/>
    <w:rsid w:val="00661BC9"/>
    <w:rsid w:val="00662DAC"/>
    <w:rsid w:val="006649EB"/>
    <w:rsid w:val="006669FF"/>
    <w:rsid w:val="0066725C"/>
    <w:rsid w:val="006706C9"/>
    <w:rsid w:val="0067089C"/>
    <w:rsid w:val="0068062E"/>
    <w:rsid w:val="00682733"/>
    <w:rsid w:val="006858A1"/>
    <w:rsid w:val="00686BAB"/>
    <w:rsid w:val="00686CEF"/>
    <w:rsid w:val="00696C14"/>
    <w:rsid w:val="006A2125"/>
    <w:rsid w:val="006A2BB5"/>
    <w:rsid w:val="006A5F5B"/>
    <w:rsid w:val="006A6CBE"/>
    <w:rsid w:val="006A77BC"/>
    <w:rsid w:val="006B3D72"/>
    <w:rsid w:val="006B68DA"/>
    <w:rsid w:val="006B6AAD"/>
    <w:rsid w:val="006B7192"/>
    <w:rsid w:val="006C0079"/>
    <w:rsid w:val="006C16B0"/>
    <w:rsid w:val="006C21C1"/>
    <w:rsid w:val="006C27EA"/>
    <w:rsid w:val="006C5085"/>
    <w:rsid w:val="006C69E0"/>
    <w:rsid w:val="006C7E8B"/>
    <w:rsid w:val="006D5D58"/>
    <w:rsid w:val="006D5FDB"/>
    <w:rsid w:val="006D66DE"/>
    <w:rsid w:val="006D7965"/>
    <w:rsid w:val="006E0E41"/>
    <w:rsid w:val="006E321E"/>
    <w:rsid w:val="006F1AA9"/>
    <w:rsid w:val="006F37C1"/>
    <w:rsid w:val="0070015A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4060"/>
    <w:rsid w:val="007A6779"/>
    <w:rsid w:val="007A740E"/>
    <w:rsid w:val="007B1A3F"/>
    <w:rsid w:val="007B51F7"/>
    <w:rsid w:val="007C5E1E"/>
    <w:rsid w:val="007C6150"/>
    <w:rsid w:val="007C75D7"/>
    <w:rsid w:val="007D0EC0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3723"/>
    <w:rsid w:val="008237F4"/>
    <w:rsid w:val="0082421B"/>
    <w:rsid w:val="00827051"/>
    <w:rsid w:val="00827DE8"/>
    <w:rsid w:val="00831C10"/>
    <w:rsid w:val="00833965"/>
    <w:rsid w:val="00840A08"/>
    <w:rsid w:val="00840C6A"/>
    <w:rsid w:val="008450FB"/>
    <w:rsid w:val="008459B0"/>
    <w:rsid w:val="008501E8"/>
    <w:rsid w:val="00851356"/>
    <w:rsid w:val="00854399"/>
    <w:rsid w:val="008549AE"/>
    <w:rsid w:val="00856287"/>
    <w:rsid w:val="00860CA3"/>
    <w:rsid w:val="008616D4"/>
    <w:rsid w:val="00865AC1"/>
    <w:rsid w:val="008661AD"/>
    <w:rsid w:val="008670C6"/>
    <w:rsid w:val="00871BCF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9730F"/>
    <w:rsid w:val="008A0684"/>
    <w:rsid w:val="008A07AA"/>
    <w:rsid w:val="008A16D2"/>
    <w:rsid w:val="008A31BA"/>
    <w:rsid w:val="008A59DE"/>
    <w:rsid w:val="008B16AE"/>
    <w:rsid w:val="008B3B7F"/>
    <w:rsid w:val="008B78B4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903850"/>
    <w:rsid w:val="00904AFC"/>
    <w:rsid w:val="00905E6C"/>
    <w:rsid w:val="009110C1"/>
    <w:rsid w:val="009118BE"/>
    <w:rsid w:val="00913360"/>
    <w:rsid w:val="009160C4"/>
    <w:rsid w:val="00916784"/>
    <w:rsid w:val="00916BE2"/>
    <w:rsid w:val="00917656"/>
    <w:rsid w:val="009201DA"/>
    <w:rsid w:val="0092054E"/>
    <w:rsid w:val="00927684"/>
    <w:rsid w:val="00931CCF"/>
    <w:rsid w:val="00932D17"/>
    <w:rsid w:val="00950F5B"/>
    <w:rsid w:val="00951A50"/>
    <w:rsid w:val="00955887"/>
    <w:rsid w:val="009611EA"/>
    <w:rsid w:val="00964369"/>
    <w:rsid w:val="00964B08"/>
    <w:rsid w:val="00964F12"/>
    <w:rsid w:val="00964F64"/>
    <w:rsid w:val="009656D6"/>
    <w:rsid w:val="00967448"/>
    <w:rsid w:val="00971892"/>
    <w:rsid w:val="00972416"/>
    <w:rsid w:val="00972B38"/>
    <w:rsid w:val="0097776E"/>
    <w:rsid w:val="00983FF9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B3AE9"/>
    <w:rsid w:val="009B7BDC"/>
    <w:rsid w:val="009C4025"/>
    <w:rsid w:val="009C45FD"/>
    <w:rsid w:val="009C75CC"/>
    <w:rsid w:val="009C7F20"/>
    <w:rsid w:val="009D2EBB"/>
    <w:rsid w:val="009D4DD1"/>
    <w:rsid w:val="009E01CE"/>
    <w:rsid w:val="009E512E"/>
    <w:rsid w:val="009E55C4"/>
    <w:rsid w:val="009E7784"/>
    <w:rsid w:val="009F0AA1"/>
    <w:rsid w:val="009F478F"/>
    <w:rsid w:val="009F7F74"/>
    <w:rsid w:val="00A0766A"/>
    <w:rsid w:val="00A1082D"/>
    <w:rsid w:val="00A16C4C"/>
    <w:rsid w:val="00A2161A"/>
    <w:rsid w:val="00A22842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09CC"/>
    <w:rsid w:val="00A72744"/>
    <w:rsid w:val="00A73326"/>
    <w:rsid w:val="00A80859"/>
    <w:rsid w:val="00A83F89"/>
    <w:rsid w:val="00A87BEB"/>
    <w:rsid w:val="00A93CBE"/>
    <w:rsid w:val="00A9495A"/>
    <w:rsid w:val="00AA3C9F"/>
    <w:rsid w:val="00AA569D"/>
    <w:rsid w:val="00AA6B86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6DBF"/>
    <w:rsid w:val="00AE7058"/>
    <w:rsid w:val="00AE750D"/>
    <w:rsid w:val="00AF0775"/>
    <w:rsid w:val="00AF163C"/>
    <w:rsid w:val="00AF38BD"/>
    <w:rsid w:val="00AF72D5"/>
    <w:rsid w:val="00B05224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0848"/>
    <w:rsid w:val="00B32016"/>
    <w:rsid w:val="00B37CC7"/>
    <w:rsid w:val="00B41D30"/>
    <w:rsid w:val="00B43314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71AA"/>
    <w:rsid w:val="00BA031A"/>
    <w:rsid w:val="00BA07B6"/>
    <w:rsid w:val="00BA1815"/>
    <w:rsid w:val="00BA3DB1"/>
    <w:rsid w:val="00BA6020"/>
    <w:rsid w:val="00BA6AB1"/>
    <w:rsid w:val="00BA75BA"/>
    <w:rsid w:val="00BA7E38"/>
    <w:rsid w:val="00BB0780"/>
    <w:rsid w:val="00BB3158"/>
    <w:rsid w:val="00BC0901"/>
    <w:rsid w:val="00BC1415"/>
    <w:rsid w:val="00BC3C9C"/>
    <w:rsid w:val="00BC43AD"/>
    <w:rsid w:val="00BC5016"/>
    <w:rsid w:val="00BC6970"/>
    <w:rsid w:val="00BD0C39"/>
    <w:rsid w:val="00BD16D4"/>
    <w:rsid w:val="00BD1ED6"/>
    <w:rsid w:val="00BD225E"/>
    <w:rsid w:val="00BD382A"/>
    <w:rsid w:val="00BD4148"/>
    <w:rsid w:val="00BE15E1"/>
    <w:rsid w:val="00BE1AED"/>
    <w:rsid w:val="00BE21D0"/>
    <w:rsid w:val="00BE4191"/>
    <w:rsid w:val="00BE5C4A"/>
    <w:rsid w:val="00BE6649"/>
    <w:rsid w:val="00BE69F2"/>
    <w:rsid w:val="00BE7F18"/>
    <w:rsid w:val="00BF38E8"/>
    <w:rsid w:val="00BF3EAB"/>
    <w:rsid w:val="00BF6AC2"/>
    <w:rsid w:val="00C02942"/>
    <w:rsid w:val="00C03F50"/>
    <w:rsid w:val="00C04907"/>
    <w:rsid w:val="00C04A9D"/>
    <w:rsid w:val="00C04C6A"/>
    <w:rsid w:val="00C076F2"/>
    <w:rsid w:val="00C15711"/>
    <w:rsid w:val="00C21975"/>
    <w:rsid w:val="00C24767"/>
    <w:rsid w:val="00C248A8"/>
    <w:rsid w:val="00C30D75"/>
    <w:rsid w:val="00C3363B"/>
    <w:rsid w:val="00C337B3"/>
    <w:rsid w:val="00C41942"/>
    <w:rsid w:val="00C42F62"/>
    <w:rsid w:val="00C43A53"/>
    <w:rsid w:val="00C45100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24DE"/>
    <w:rsid w:val="00C83B44"/>
    <w:rsid w:val="00C84794"/>
    <w:rsid w:val="00C90AC8"/>
    <w:rsid w:val="00C90F18"/>
    <w:rsid w:val="00C922B5"/>
    <w:rsid w:val="00CA2A71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3382"/>
    <w:rsid w:val="00D23730"/>
    <w:rsid w:val="00D2445F"/>
    <w:rsid w:val="00D24862"/>
    <w:rsid w:val="00D26186"/>
    <w:rsid w:val="00D2700A"/>
    <w:rsid w:val="00D31879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51A9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1F56"/>
    <w:rsid w:val="00DE4E52"/>
    <w:rsid w:val="00DE5BE7"/>
    <w:rsid w:val="00E01705"/>
    <w:rsid w:val="00E02BB2"/>
    <w:rsid w:val="00E05F67"/>
    <w:rsid w:val="00E11AB9"/>
    <w:rsid w:val="00E13BCE"/>
    <w:rsid w:val="00E1440F"/>
    <w:rsid w:val="00E20DD4"/>
    <w:rsid w:val="00E233B0"/>
    <w:rsid w:val="00E25CA2"/>
    <w:rsid w:val="00E31BFA"/>
    <w:rsid w:val="00E33212"/>
    <w:rsid w:val="00E34399"/>
    <w:rsid w:val="00E40671"/>
    <w:rsid w:val="00E44576"/>
    <w:rsid w:val="00E56A3C"/>
    <w:rsid w:val="00E6588A"/>
    <w:rsid w:val="00E67E33"/>
    <w:rsid w:val="00E70064"/>
    <w:rsid w:val="00E7095F"/>
    <w:rsid w:val="00E7125B"/>
    <w:rsid w:val="00E71B9D"/>
    <w:rsid w:val="00E74234"/>
    <w:rsid w:val="00E74539"/>
    <w:rsid w:val="00E75B27"/>
    <w:rsid w:val="00E760F5"/>
    <w:rsid w:val="00E76FC7"/>
    <w:rsid w:val="00E80661"/>
    <w:rsid w:val="00E80CB8"/>
    <w:rsid w:val="00E8459E"/>
    <w:rsid w:val="00E85FF7"/>
    <w:rsid w:val="00E87C07"/>
    <w:rsid w:val="00E903AC"/>
    <w:rsid w:val="00E96578"/>
    <w:rsid w:val="00EA1267"/>
    <w:rsid w:val="00EA61DE"/>
    <w:rsid w:val="00EB616D"/>
    <w:rsid w:val="00EC0C41"/>
    <w:rsid w:val="00EC15EF"/>
    <w:rsid w:val="00EC3949"/>
    <w:rsid w:val="00EC462D"/>
    <w:rsid w:val="00EC5B05"/>
    <w:rsid w:val="00EC7928"/>
    <w:rsid w:val="00EE4B2D"/>
    <w:rsid w:val="00EE54D4"/>
    <w:rsid w:val="00EE5629"/>
    <w:rsid w:val="00EE5CC2"/>
    <w:rsid w:val="00EE5F0E"/>
    <w:rsid w:val="00EF3613"/>
    <w:rsid w:val="00EF3DF4"/>
    <w:rsid w:val="00EF4A3C"/>
    <w:rsid w:val="00F002C6"/>
    <w:rsid w:val="00F00698"/>
    <w:rsid w:val="00F02805"/>
    <w:rsid w:val="00F06C91"/>
    <w:rsid w:val="00F07792"/>
    <w:rsid w:val="00F1019E"/>
    <w:rsid w:val="00F111CA"/>
    <w:rsid w:val="00F226AA"/>
    <w:rsid w:val="00F25825"/>
    <w:rsid w:val="00F2617C"/>
    <w:rsid w:val="00F26FE7"/>
    <w:rsid w:val="00F270F8"/>
    <w:rsid w:val="00F324EB"/>
    <w:rsid w:val="00F40295"/>
    <w:rsid w:val="00F40371"/>
    <w:rsid w:val="00F423B2"/>
    <w:rsid w:val="00F43FC3"/>
    <w:rsid w:val="00F44F1D"/>
    <w:rsid w:val="00F45893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18</Pages>
  <Words>1277</Words>
  <Characters>9328</Characters>
  <Application>Microsoft Office Word</Application>
  <DocSecurity>0</DocSecurity>
  <Lines>77</Lines>
  <Paragraphs>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0584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Yauheniya Hladkaya</cp:lastModifiedBy>
  <cp:revision>53</cp:revision>
  <cp:lastPrinted>2018-04-25T10:45:00Z</cp:lastPrinted>
  <dcterms:created xsi:type="dcterms:W3CDTF">2021-09-28T14:48:00Z</dcterms:created>
  <dcterms:modified xsi:type="dcterms:W3CDTF">2021-09-28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